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61081563"/>
        <w:docPartObj>
          <w:docPartGallery w:val="Cover Pages"/>
          <w:docPartUnique/>
        </w:docPartObj>
      </w:sdtPr>
      <w:sdtEndPr>
        <w:rPr>
          <w:lang w:val="fr-FR"/>
        </w:rPr>
      </w:sdtEndPr>
      <w:sdtContent>
        <w:tbl>
          <w:tblPr>
            <w:tblpPr w:leftFromText="187" w:rightFromText="187" w:vertAnchor="page" w:horzAnchor="page" w:tblpYSpec="top"/>
            <w:tblW w:w="0" w:type="auto"/>
            <w:tblLook w:val="04A0" w:firstRow="1" w:lastRow="0" w:firstColumn="1" w:lastColumn="0" w:noHBand="0" w:noVBand="1"/>
          </w:tblPr>
          <w:tblGrid>
            <w:gridCol w:w="1440"/>
            <w:gridCol w:w="5331"/>
          </w:tblGrid>
          <w:tr w:rsidR="00913889" w:rsidTr="008B5410">
            <w:trPr>
              <w:trHeight w:val="1440"/>
            </w:trPr>
            <w:tc>
              <w:tcPr>
                <w:tcW w:w="1440" w:type="dxa"/>
                <w:tcBorders>
                  <w:right w:val="single" w:sz="4" w:space="0" w:color="FFFFFF" w:themeColor="background1"/>
                </w:tcBorders>
                <w:shd w:val="clear" w:color="auto" w:fill="808080" w:themeFill="background1" w:themeFillShade="80"/>
              </w:tcPr>
              <w:p w:rsidR="00913889" w:rsidRDefault="00913889" w:rsidP="00894741"/>
            </w:tc>
            <w:sdt>
              <w:sdtPr>
                <w:rPr>
                  <w:rFonts w:asciiTheme="majorHAnsi" w:eastAsiaTheme="majorEastAsia" w:hAnsiTheme="majorHAnsi" w:cstheme="majorBidi"/>
                  <w:b/>
                  <w:bCs/>
                  <w:color w:val="FFFFFF" w:themeColor="background1"/>
                  <w:sz w:val="72"/>
                  <w:szCs w:val="72"/>
                </w:rPr>
                <w:alias w:val="Année"/>
                <w:id w:val="15676118"/>
                <w:dataBinding w:prefixMappings="xmlns:ns0='http://schemas.microsoft.com/office/2006/coverPageProps'" w:xpath="/ns0:CoverPageProperties[1]/ns0:PublishDate[1]" w:storeItemID="{55AF091B-3C7A-41E3-B477-F2FDAA23CFDA}"/>
                <w:date>
                  <w:dateFormat w:val="yyyy"/>
                  <w:lid w:val="fr-FR"/>
                  <w:storeMappedDataAs w:val="dateTime"/>
                  <w:calendar w:val="gregorian"/>
                </w:date>
              </w:sdtPr>
              <w:sdtEndPr/>
              <w:sdtContent>
                <w:tc>
                  <w:tcPr>
                    <w:tcW w:w="5331" w:type="dxa"/>
                    <w:tcBorders>
                      <w:left w:val="single" w:sz="4" w:space="0" w:color="FFFFFF" w:themeColor="background1"/>
                    </w:tcBorders>
                    <w:shd w:val="clear" w:color="auto" w:fill="808080" w:themeFill="background1" w:themeFillShade="80"/>
                    <w:vAlign w:val="bottom"/>
                  </w:tcPr>
                  <w:p w:rsidR="00913889" w:rsidRDefault="008453DF" w:rsidP="00D90284">
                    <w:pPr>
                      <w:pStyle w:val="Sansinterligne"/>
                      <w:rPr>
                        <w:rFonts w:asciiTheme="majorHAnsi" w:eastAsiaTheme="majorEastAsia" w:hAnsiTheme="majorHAnsi" w:cstheme="majorBidi"/>
                        <w:b/>
                        <w:bCs/>
                        <w:color w:val="FFFFFF" w:themeColor="background1"/>
                        <w:sz w:val="72"/>
                        <w:szCs w:val="72"/>
                      </w:rPr>
                    </w:pPr>
                    <w:r>
                      <w:rPr>
                        <w:rFonts w:asciiTheme="majorHAnsi" w:eastAsiaTheme="majorEastAsia" w:hAnsiTheme="majorHAnsi" w:cstheme="majorBidi"/>
                        <w:b/>
                        <w:bCs/>
                        <w:color w:val="FFFFFF" w:themeColor="background1"/>
                        <w:sz w:val="72"/>
                        <w:szCs w:val="72"/>
                        <w:lang w:val="fr-FR"/>
                      </w:rPr>
                      <w:t>2015-16</w:t>
                    </w:r>
                  </w:p>
                </w:tc>
              </w:sdtContent>
            </w:sdt>
          </w:tr>
          <w:tr w:rsidR="00913889" w:rsidTr="00A25547">
            <w:trPr>
              <w:trHeight w:val="3947"/>
            </w:trPr>
            <w:tc>
              <w:tcPr>
                <w:tcW w:w="1440" w:type="dxa"/>
                <w:tcBorders>
                  <w:right w:val="single" w:sz="4" w:space="0" w:color="000000" w:themeColor="text1"/>
                </w:tcBorders>
              </w:tcPr>
              <w:p w:rsidR="00913889" w:rsidRDefault="00913889" w:rsidP="00894741"/>
            </w:tc>
            <w:tc>
              <w:tcPr>
                <w:tcW w:w="5331" w:type="dxa"/>
                <w:tcBorders>
                  <w:left w:val="single" w:sz="4" w:space="0" w:color="000000" w:themeColor="text1"/>
                </w:tcBorders>
                <w:vAlign w:val="center"/>
              </w:tcPr>
              <w:sdt>
                <w:sdtPr>
                  <w:alias w:val="Société"/>
                  <w:id w:val="15676123"/>
                  <w:dataBinding w:prefixMappings="xmlns:ns0='http://schemas.openxmlformats.org/officeDocument/2006/extended-properties'" w:xpath="/ns0:Properties[1]/ns0:Company[1]" w:storeItemID="{6668398D-A668-4E3E-A5EB-62B293D839F1}"/>
                  <w:text/>
                </w:sdtPr>
                <w:sdtEndPr/>
                <w:sdtContent>
                  <w:p w:rsidR="00913889" w:rsidRPr="006153AB" w:rsidRDefault="00913889">
                    <w:pPr>
                      <w:pStyle w:val="Sansinterligne"/>
                    </w:pPr>
                    <w:r w:rsidRPr="006153AB">
                      <w:t>HEIG-VD</w:t>
                    </w:r>
                    <w:r w:rsidR="001D755F" w:rsidRPr="006153AB">
                      <w:t>, section TIC</w:t>
                    </w:r>
                  </w:p>
                </w:sdtContent>
              </w:sdt>
              <w:p w:rsidR="00AD6A54" w:rsidRPr="006153AB" w:rsidRDefault="00AD6A54">
                <w:pPr>
                  <w:pStyle w:val="Sansinterligne"/>
                </w:pPr>
              </w:p>
              <w:p w:rsidR="00913889" w:rsidRDefault="0080385C" w:rsidP="008453DF">
                <w:pPr>
                  <w:pStyle w:val="Sansinterligne"/>
                </w:pPr>
                <w:r w:rsidRPr="006153AB">
                  <w:t>Auteurs :</w:t>
                </w:r>
                <w:r w:rsidR="00FB5007" w:rsidRPr="006153AB">
                  <w:t xml:space="preserve"> </w:t>
                </w:r>
                <w:proofErr w:type="spellStart"/>
                <w:r w:rsidR="008453DF">
                  <w:t>Baehler</w:t>
                </w:r>
                <w:proofErr w:type="spellEnd"/>
                <w:r w:rsidR="008453DF">
                  <w:t xml:space="preserve"> Simon,</w:t>
                </w:r>
              </w:p>
              <w:p w:rsidR="008453DF" w:rsidRDefault="008453DF" w:rsidP="008453DF">
                <w:pPr>
                  <w:pStyle w:val="Sansinterligne"/>
                </w:pPr>
                <w:r>
                  <w:t xml:space="preserve">                </w:t>
                </w:r>
                <w:r w:rsidR="0080385C">
                  <w:t xml:space="preserve"> </w:t>
                </w:r>
                <w:proofErr w:type="spellStart"/>
                <w:r>
                  <w:t>Moret</w:t>
                </w:r>
                <w:proofErr w:type="spellEnd"/>
                <w:r>
                  <w:t xml:space="preserve"> Jérôme,</w:t>
                </w:r>
              </w:p>
              <w:p w:rsidR="008453DF" w:rsidRDefault="008453DF" w:rsidP="008453DF">
                <w:pPr>
                  <w:pStyle w:val="Sansinterligne"/>
                </w:pPr>
                <w:r>
                  <w:t xml:space="preserve">                </w:t>
                </w:r>
                <w:r w:rsidR="0080385C">
                  <w:t xml:space="preserve"> </w:t>
                </w:r>
                <w:proofErr w:type="spellStart"/>
                <w:r>
                  <w:t>Purro</w:t>
                </w:r>
                <w:proofErr w:type="spellEnd"/>
                <w:r>
                  <w:t xml:space="preserve"> Jan,</w:t>
                </w:r>
              </w:p>
              <w:p w:rsidR="008453DF" w:rsidRDefault="008453DF" w:rsidP="008453DF">
                <w:pPr>
                  <w:pStyle w:val="Sansinterligne"/>
                </w:pPr>
                <w:r>
                  <w:t xml:space="preserve">                </w:t>
                </w:r>
                <w:r w:rsidR="0080385C">
                  <w:t xml:space="preserve"> </w:t>
                </w:r>
                <w:r>
                  <w:t>Berney Léonard &amp;</w:t>
                </w:r>
              </w:p>
              <w:p w:rsidR="008453DF" w:rsidRPr="006153AB" w:rsidRDefault="008453DF" w:rsidP="008453DF">
                <w:pPr>
                  <w:pStyle w:val="Sansinterligne"/>
                </w:pPr>
                <w:r>
                  <w:t xml:space="preserve">                </w:t>
                </w:r>
                <w:r w:rsidR="0080385C">
                  <w:t xml:space="preserve"> </w:t>
                </w:r>
                <w:proofErr w:type="spellStart"/>
                <w:r>
                  <w:t>Roubaty</w:t>
                </w:r>
                <w:proofErr w:type="spellEnd"/>
                <w:r>
                  <w:t xml:space="preserve"> Anthony</w:t>
                </w:r>
              </w:p>
              <w:p w:rsidR="00913889" w:rsidRPr="006153AB" w:rsidRDefault="00913889">
                <w:pPr>
                  <w:pStyle w:val="Sansinterligne"/>
                </w:pPr>
              </w:p>
              <w:p w:rsidR="00563371" w:rsidRPr="008B5410" w:rsidRDefault="00563371">
                <w:pPr>
                  <w:pStyle w:val="Sansinterligne"/>
                </w:pPr>
                <w:r w:rsidRPr="008B5410">
                  <w:t>Date</w:t>
                </w:r>
                <w:r w:rsidR="001D755F" w:rsidRPr="008B5410">
                  <w:t xml:space="preserve"> </w:t>
                </w:r>
                <w:r w:rsidR="0080385C" w:rsidRPr="008B5410">
                  <w:t>du rendu</w:t>
                </w:r>
                <w:r w:rsidR="0080385C">
                  <w:t xml:space="preserve"> final</w:t>
                </w:r>
                <w:r w:rsidR="00671FA0">
                  <w:t xml:space="preserve"> du projet</w:t>
                </w:r>
                <w:r w:rsidR="00975C91">
                  <w:t xml:space="preserve"> : </w:t>
                </w:r>
                <w:r w:rsidR="008453DF">
                  <w:t>4 janvier</w:t>
                </w:r>
                <w:r w:rsidR="00FB5007">
                  <w:t xml:space="preserve"> </w:t>
                </w:r>
                <w:r w:rsidR="008453DF">
                  <w:t>2016</w:t>
                </w:r>
              </w:p>
              <w:p w:rsidR="00A25547" w:rsidRPr="008B5410" w:rsidRDefault="00A25547">
                <w:pPr>
                  <w:pStyle w:val="Sansinterligne"/>
                </w:pPr>
              </w:p>
              <w:p w:rsidR="001D755F" w:rsidRPr="00FB5007" w:rsidRDefault="0080385C">
                <w:pPr>
                  <w:pStyle w:val="Sansinterligne"/>
                </w:pPr>
                <w:r w:rsidRPr="00FB5007">
                  <w:t>Professeur :</w:t>
                </w:r>
                <w:r w:rsidR="00FB5007" w:rsidRPr="00FB5007">
                  <w:t xml:space="preserve"> René </w:t>
                </w:r>
                <w:proofErr w:type="spellStart"/>
                <w:r w:rsidR="00FB5007" w:rsidRPr="00FB5007">
                  <w:t>Rentsch</w:t>
                </w:r>
                <w:proofErr w:type="spellEnd"/>
              </w:p>
              <w:p w:rsidR="00FB5007" w:rsidRDefault="00FB5007">
                <w:pPr>
                  <w:pStyle w:val="Sansinterligne"/>
                  <w:rPr>
                    <w:color w:val="76923C" w:themeColor="accent3" w:themeShade="BF"/>
                  </w:rPr>
                </w:pPr>
              </w:p>
            </w:tc>
          </w:tr>
        </w:tbl>
        <w:p w:rsidR="00913889" w:rsidRDefault="00821446" w:rsidP="00894741">
          <w:pPr>
            <w:rPr>
              <w:noProof/>
              <w:lang w:eastAsia="fr-CH"/>
            </w:rPr>
          </w:pPr>
          <w:r>
            <w:rPr>
              <w:noProof/>
              <w:lang w:eastAsia="fr-CH"/>
            </w:rPr>
            <w:t xml:space="preserve">                  </w:t>
          </w:r>
          <w:r w:rsidRPr="00821446">
            <w:rPr>
              <w:noProof/>
              <w:lang w:eastAsia="fr-CH"/>
            </w:rPr>
            <w:drawing>
              <wp:inline distT="0" distB="0" distL="0" distR="0" wp14:anchorId="63779830" wp14:editId="7E16509C">
                <wp:extent cx="1562100" cy="533400"/>
                <wp:effectExtent l="0" t="0" r="0" b="0"/>
                <wp:docPr id="59" name="Image 59" descr="C:\Git\PDG_Project\Rapport\img\logoHeigV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t\PDG_Project\Rapport\img\logoHeigV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62100" cy="533400"/>
                        </a:xfrm>
                        <a:prstGeom prst="rect">
                          <a:avLst/>
                        </a:prstGeom>
                        <a:noFill/>
                        <a:ln>
                          <a:noFill/>
                        </a:ln>
                      </pic:spPr>
                    </pic:pic>
                  </a:graphicData>
                </a:graphic>
              </wp:inline>
            </w:drawing>
          </w:r>
        </w:p>
        <w:p w:rsidR="00821446" w:rsidRDefault="00821446" w:rsidP="00894741"/>
        <w:p w:rsidR="00913889" w:rsidRDefault="00913889" w:rsidP="00894741"/>
        <w:tbl>
          <w:tblPr>
            <w:tblpPr w:leftFromText="187" w:rightFromText="187" w:horzAnchor="margin" w:tblpXSpec="center" w:tblpYSpec="bottom"/>
            <w:tblW w:w="5000" w:type="pct"/>
            <w:tblLook w:val="04A0" w:firstRow="1" w:lastRow="0" w:firstColumn="1" w:lastColumn="0" w:noHBand="0" w:noVBand="1"/>
          </w:tblPr>
          <w:tblGrid>
            <w:gridCol w:w="9070"/>
          </w:tblGrid>
          <w:tr w:rsidR="00913889">
            <w:tc>
              <w:tcPr>
                <w:tcW w:w="0" w:type="auto"/>
              </w:tcPr>
              <w:p w:rsidR="00913889" w:rsidRDefault="00913889" w:rsidP="00A23E4D">
                <w:pPr>
                  <w:pStyle w:val="Sansinterligne"/>
                  <w:rPr>
                    <w:b/>
                    <w:bCs/>
                    <w:caps/>
                    <w:sz w:val="72"/>
                    <w:szCs w:val="72"/>
                  </w:rPr>
                </w:pPr>
                <w:r>
                  <w:rPr>
                    <w:b/>
                    <w:bCs/>
                    <w:caps/>
                    <w:color w:val="76923C" w:themeColor="accent3" w:themeShade="BF"/>
                    <w:sz w:val="72"/>
                    <w:szCs w:val="72"/>
                    <w:lang w:val="fr-FR"/>
                  </w:rPr>
                  <w:t>[</w:t>
                </w:r>
                <w:sdt>
                  <w:sdtPr>
                    <w:rPr>
                      <w:b/>
                      <w:bCs/>
                      <w:caps/>
                      <w:sz w:val="5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A35EA8">
                      <w:rPr>
                        <w:b/>
                        <w:bCs/>
                        <w:caps/>
                        <w:sz w:val="56"/>
                        <w:szCs w:val="72"/>
                      </w:rPr>
                      <w:t>Documentation Flat5</w:t>
                    </w:r>
                  </w:sdtContent>
                </w:sdt>
                <w:r>
                  <w:rPr>
                    <w:b/>
                    <w:bCs/>
                    <w:caps/>
                    <w:color w:val="76923C" w:themeColor="accent3" w:themeShade="BF"/>
                    <w:sz w:val="72"/>
                    <w:szCs w:val="72"/>
                    <w:lang w:val="fr-FR"/>
                  </w:rPr>
                  <w:t>]</w:t>
                </w:r>
              </w:p>
            </w:tc>
          </w:tr>
          <w:tr w:rsidR="00913889">
            <w:tc>
              <w:tcPr>
                <w:tcW w:w="0" w:type="auto"/>
              </w:tcPr>
              <w:p w:rsidR="00913889" w:rsidRDefault="00A96656" w:rsidP="00F75F74">
                <w:pPr>
                  <w:pStyle w:val="Sansinterligne"/>
                  <w:rPr>
                    <w:color w:val="808080" w:themeColor="background1" w:themeShade="80"/>
                  </w:rPr>
                </w:pPr>
                <w:r>
                  <w:rPr>
                    <w:color w:val="808080" w:themeColor="background1" w:themeShade="80"/>
                  </w:rPr>
                  <w:t>Rapport</w:t>
                </w:r>
                <w:r w:rsidR="000D4674">
                  <w:rPr>
                    <w:color w:val="808080" w:themeColor="background1" w:themeShade="80"/>
                  </w:rPr>
                  <w:t xml:space="preserve"> du projet</w:t>
                </w:r>
                <w:r w:rsidR="00D90284">
                  <w:rPr>
                    <w:color w:val="808080" w:themeColor="background1" w:themeShade="80"/>
                  </w:rPr>
                  <w:t xml:space="preserve"> de </w:t>
                </w:r>
                <w:r w:rsidR="000D4674">
                  <w:rPr>
                    <w:color w:val="808080" w:themeColor="background1" w:themeShade="80"/>
                  </w:rPr>
                  <w:t>semestre</w:t>
                </w:r>
                <w:r w:rsidR="00A35EA8">
                  <w:rPr>
                    <w:color w:val="808080" w:themeColor="background1" w:themeShade="80"/>
                  </w:rPr>
                  <w:t xml:space="preserve"> nommé Flat5</w:t>
                </w:r>
              </w:p>
            </w:tc>
          </w:tr>
        </w:tbl>
        <w:p w:rsidR="00913889" w:rsidRPr="005B01A0" w:rsidRDefault="00913889" w:rsidP="00894741"/>
        <w:p w:rsidR="005B01A0" w:rsidRDefault="005B01A0" w:rsidP="00894741">
          <w:pPr>
            <w:rPr>
              <w:lang w:val="fr-FR"/>
            </w:rPr>
          </w:pPr>
        </w:p>
        <w:p w:rsidR="005B01A0" w:rsidRDefault="005B01A0" w:rsidP="0089474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176B1" w:rsidRDefault="00C176B1" w:rsidP="00C176B1">
          <w:pPr>
            <w:rPr>
              <w:lang w:val="fr-FR"/>
            </w:rPr>
          </w:pPr>
        </w:p>
        <w:p w:rsidR="00C80013" w:rsidRDefault="00C44E5C" w:rsidP="00C80013">
          <w:pPr>
            <w:rPr>
              <w:b/>
              <w:bCs/>
              <w:lang w:val="fr-FR"/>
            </w:rPr>
          </w:pPr>
          <w:r>
            <w:rPr>
              <w:noProof/>
              <w:sz w:val="144"/>
              <w:szCs w:val="144"/>
              <w:lang w:eastAsia="fr-CH"/>
            </w:rPr>
            <w:drawing>
              <wp:inline distT="0" distB="0" distL="0" distR="0">
                <wp:extent cx="5759450" cy="3199694"/>
                <wp:effectExtent l="0" t="0" r="0" b="1270"/>
                <wp:docPr id="7" name="Image 7"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9450" cy="3199694"/>
                        </a:xfrm>
                        <a:prstGeom prst="rect">
                          <a:avLst/>
                        </a:prstGeom>
                        <a:noFill/>
                        <a:ln>
                          <a:noFill/>
                        </a:ln>
                      </pic:spPr>
                    </pic:pic>
                  </a:graphicData>
                </a:graphic>
              </wp:inline>
            </w:drawing>
          </w:r>
        </w:p>
        <w:p w:rsidR="00913889" w:rsidRDefault="008B5410" w:rsidP="00894741">
          <w:pPr>
            <w:rPr>
              <w:lang w:val="fr-FR"/>
            </w:rPr>
          </w:pPr>
          <w:r>
            <w:rPr>
              <w:lang w:val="fr-FR"/>
            </w:rPr>
            <w:br w:type="page"/>
          </w:r>
        </w:p>
      </w:sdtContent>
    </w:sdt>
    <w:sdt>
      <w:sdtPr>
        <w:rPr>
          <w:rFonts w:asciiTheme="minorHAnsi" w:eastAsiaTheme="minorHAnsi" w:hAnsiTheme="minorHAnsi" w:cstheme="minorBidi"/>
          <w:b w:val="0"/>
          <w:bCs w:val="0"/>
          <w:color w:val="auto"/>
          <w:sz w:val="22"/>
          <w:szCs w:val="22"/>
          <w:lang w:val="fr-FR" w:eastAsia="en-US"/>
        </w:rPr>
        <w:id w:val="2050958661"/>
        <w:docPartObj>
          <w:docPartGallery w:val="Table of Contents"/>
          <w:docPartUnique/>
        </w:docPartObj>
      </w:sdtPr>
      <w:sdtEndPr>
        <w:rPr>
          <w:sz w:val="24"/>
        </w:rPr>
      </w:sdtEndPr>
      <w:sdtContent>
        <w:p w:rsidR="00BB7027" w:rsidRDefault="00BB7027" w:rsidP="00A57C65">
          <w:pPr>
            <w:pStyle w:val="En-ttedetabledesmatires"/>
            <w:numPr>
              <w:ilvl w:val="0"/>
              <w:numId w:val="0"/>
            </w:numPr>
          </w:pPr>
          <w:r w:rsidRPr="00A57C65">
            <w:t>Table des matières</w:t>
          </w:r>
        </w:p>
        <w:p w:rsidR="0080385C" w:rsidRDefault="00B7752B">
          <w:pPr>
            <w:pStyle w:val="TM1"/>
            <w:tabs>
              <w:tab w:val="left" w:pos="440"/>
              <w:tab w:val="right" w:leader="dot" w:pos="9060"/>
            </w:tabs>
            <w:rPr>
              <w:rFonts w:eastAsiaTheme="minorEastAsia"/>
              <w:noProof/>
              <w:sz w:val="22"/>
              <w:lang w:eastAsia="fr-CH"/>
            </w:rPr>
          </w:pPr>
          <w:r>
            <w:fldChar w:fldCharType="begin"/>
          </w:r>
          <w:r w:rsidR="00BB7027">
            <w:instrText xml:space="preserve"> TOC \o "1-3" \h \z \u </w:instrText>
          </w:r>
          <w:r>
            <w:fldChar w:fldCharType="separate"/>
          </w:r>
          <w:hyperlink w:anchor="_Toc439685031" w:history="1">
            <w:r w:rsidR="0080385C" w:rsidRPr="003E0868">
              <w:rPr>
                <w:rStyle w:val="Lienhypertexte"/>
                <w:noProof/>
              </w:rPr>
              <w:t>1</w:t>
            </w:r>
            <w:r w:rsidR="0080385C">
              <w:rPr>
                <w:rFonts w:eastAsiaTheme="minorEastAsia"/>
                <w:noProof/>
                <w:sz w:val="22"/>
                <w:lang w:eastAsia="fr-CH"/>
              </w:rPr>
              <w:tab/>
            </w:r>
            <w:r w:rsidR="0080385C" w:rsidRPr="003E0868">
              <w:rPr>
                <w:rStyle w:val="Lienhypertexte"/>
                <w:noProof/>
              </w:rPr>
              <w:t>Introduction</w:t>
            </w:r>
            <w:r w:rsidR="0080385C">
              <w:rPr>
                <w:noProof/>
                <w:webHidden/>
              </w:rPr>
              <w:tab/>
            </w:r>
            <w:r w:rsidR="0080385C">
              <w:rPr>
                <w:noProof/>
                <w:webHidden/>
              </w:rPr>
              <w:fldChar w:fldCharType="begin"/>
            </w:r>
            <w:r w:rsidR="0080385C">
              <w:rPr>
                <w:noProof/>
                <w:webHidden/>
              </w:rPr>
              <w:instrText xml:space="preserve"> PAGEREF _Toc439685031 \h </w:instrText>
            </w:r>
            <w:r w:rsidR="0080385C">
              <w:rPr>
                <w:noProof/>
                <w:webHidden/>
              </w:rPr>
            </w:r>
            <w:r w:rsidR="0080385C">
              <w:rPr>
                <w:noProof/>
                <w:webHidden/>
              </w:rPr>
              <w:fldChar w:fldCharType="separate"/>
            </w:r>
            <w:r w:rsidR="0080385C">
              <w:rPr>
                <w:noProof/>
                <w:webHidden/>
              </w:rPr>
              <w:t>3</w:t>
            </w:r>
            <w:r w:rsidR="0080385C">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32" w:history="1">
            <w:r w:rsidRPr="003E0868">
              <w:rPr>
                <w:rStyle w:val="Lienhypertexte"/>
                <w:noProof/>
              </w:rPr>
              <w:t>1.1</w:t>
            </w:r>
            <w:r>
              <w:rPr>
                <w:rFonts w:eastAsiaTheme="minorEastAsia"/>
                <w:noProof/>
                <w:sz w:val="22"/>
                <w:lang w:eastAsia="fr-CH"/>
              </w:rPr>
              <w:tab/>
            </w:r>
            <w:r w:rsidRPr="003E0868">
              <w:rPr>
                <w:rStyle w:val="Lienhypertexte"/>
                <w:noProof/>
              </w:rPr>
              <w:t>Choix de projet</w:t>
            </w:r>
            <w:r>
              <w:rPr>
                <w:noProof/>
                <w:webHidden/>
              </w:rPr>
              <w:tab/>
            </w:r>
            <w:r>
              <w:rPr>
                <w:noProof/>
                <w:webHidden/>
              </w:rPr>
              <w:fldChar w:fldCharType="begin"/>
            </w:r>
            <w:r>
              <w:rPr>
                <w:noProof/>
                <w:webHidden/>
              </w:rPr>
              <w:instrText xml:space="preserve"> PAGEREF _Toc439685032 \h </w:instrText>
            </w:r>
            <w:r>
              <w:rPr>
                <w:noProof/>
                <w:webHidden/>
              </w:rPr>
            </w:r>
            <w:r>
              <w:rPr>
                <w:noProof/>
                <w:webHidden/>
              </w:rPr>
              <w:fldChar w:fldCharType="separate"/>
            </w:r>
            <w:r>
              <w:rPr>
                <w:noProof/>
                <w:webHidden/>
              </w:rPr>
              <w:t>3</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33" w:history="1">
            <w:r w:rsidRPr="003E0868">
              <w:rPr>
                <w:rStyle w:val="Lienhypertexte"/>
                <w:noProof/>
              </w:rPr>
              <w:t>1.2</w:t>
            </w:r>
            <w:r>
              <w:rPr>
                <w:rFonts w:eastAsiaTheme="minorEastAsia"/>
                <w:noProof/>
                <w:sz w:val="22"/>
                <w:lang w:eastAsia="fr-CH"/>
              </w:rPr>
              <w:tab/>
            </w:r>
            <w:r w:rsidRPr="003E0868">
              <w:rPr>
                <w:rStyle w:val="Lienhypertexte"/>
                <w:noProof/>
              </w:rPr>
              <w:t>Objectif de Flat 5</w:t>
            </w:r>
            <w:r>
              <w:rPr>
                <w:noProof/>
                <w:webHidden/>
              </w:rPr>
              <w:tab/>
            </w:r>
            <w:r>
              <w:rPr>
                <w:noProof/>
                <w:webHidden/>
              </w:rPr>
              <w:fldChar w:fldCharType="begin"/>
            </w:r>
            <w:r>
              <w:rPr>
                <w:noProof/>
                <w:webHidden/>
              </w:rPr>
              <w:instrText xml:space="preserve"> PAGEREF _Toc439685033 \h </w:instrText>
            </w:r>
            <w:r>
              <w:rPr>
                <w:noProof/>
                <w:webHidden/>
              </w:rPr>
            </w:r>
            <w:r>
              <w:rPr>
                <w:noProof/>
                <w:webHidden/>
              </w:rPr>
              <w:fldChar w:fldCharType="separate"/>
            </w:r>
            <w:r>
              <w:rPr>
                <w:noProof/>
                <w:webHidden/>
              </w:rPr>
              <w:t>3</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34" w:history="1">
            <w:r w:rsidRPr="003E0868">
              <w:rPr>
                <w:rStyle w:val="Lienhypertexte"/>
                <w:noProof/>
              </w:rPr>
              <w:t>1.3</w:t>
            </w:r>
            <w:r>
              <w:rPr>
                <w:rFonts w:eastAsiaTheme="minorEastAsia"/>
                <w:noProof/>
                <w:sz w:val="22"/>
                <w:lang w:eastAsia="fr-CH"/>
              </w:rPr>
              <w:tab/>
            </w:r>
            <w:r w:rsidRPr="003E0868">
              <w:rPr>
                <w:rStyle w:val="Lienhypertexte"/>
                <w:noProof/>
              </w:rPr>
              <w:t>Utilisation de l’application</w:t>
            </w:r>
            <w:r>
              <w:rPr>
                <w:noProof/>
                <w:webHidden/>
              </w:rPr>
              <w:tab/>
            </w:r>
            <w:r>
              <w:rPr>
                <w:noProof/>
                <w:webHidden/>
              </w:rPr>
              <w:fldChar w:fldCharType="begin"/>
            </w:r>
            <w:r>
              <w:rPr>
                <w:noProof/>
                <w:webHidden/>
              </w:rPr>
              <w:instrText xml:space="preserve"> PAGEREF _Toc439685034 \h </w:instrText>
            </w:r>
            <w:r>
              <w:rPr>
                <w:noProof/>
                <w:webHidden/>
              </w:rPr>
            </w:r>
            <w:r>
              <w:rPr>
                <w:noProof/>
                <w:webHidden/>
              </w:rPr>
              <w:fldChar w:fldCharType="separate"/>
            </w:r>
            <w:r>
              <w:rPr>
                <w:noProof/>
                <w:webHidden/>
              </w:rPr>
              <w:t>3</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35" w:history="1">
            <w:r w:rsidRPr="003E0868">
              <w:rPr>
                <w:rStyle w:val="Lienhypertexte"/>
                <w:noProof/>
              </w:rPr>
              <w:t>2</w:t>
            </w:r>
            <w:r>
              <w:rPr>
                <w:rFonts w:eastAsiaTheme="minorEastAsia"/>
                <w:noProof/>
                <w:sz w:val="22"/>
                <w:lang w:eastAsia="fr-CH"/>
              </w:rPr>
              <w:tab/>
            </w:r>
            <w:r w:rsidRPr="003E0868">
              <w:rPr>
                <w:rStyle w:val="Lienhypertexte"/>
                <w:noProof/>
              </w:rPr>
              <w:t>Mise en place</w:t>
            </w:r>
            <w:r>
              <w:rPr>
                <w:noProof/>
                <w:webHidden/>
              </w:rPr>
              <w:tab/>
            </w:r>
            <w:r>
              <w:rPr>
                <w:noProof/>
                <w:webHidden/>
              </w:rPr>
              <w:fldChar w:fldCharType="begin"/>
            </w:r>
            <w:r>
              <w:rPr>
                <w:noProof/>
                <w:webHidden/>
              </w:rPr>
              <w:instrText xml:space="preserve"> PAGEREF _Toc439685035 \h </w:instrText>
            </w:r>
            <w:r>
              <w:rPr>
                <w:noProof/>
                <w:webHidden/>
              </w:rPr>
            </w:r>
            <w:r>
              <w:rPr>
                <w:noProof/>
                <w:webHidden/>
              </w:rPr>
              <w:fldChar w:fldCharType="separate"/>
            </w:r>
            <w:r>
              <w:rPr>
                <w:noProof/>
                <w:webHidden/>
              </w:rPr>
              <w:t>4</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36" w:history="1">
            <w:r w:rsidRPr="003E0868">
              <w:rPr>
                <w:rStyle w:val="Lienhypertexte"/>
                <w:noProof/>
              </w:rPr>
              <w:t>2.1</w:t>
            </w:r>
            <w:r>
              <w:rPr>
                <w:rFonts w:eastAsiaTheme="minorEastAsia"/>
                <w:noProof/>
                <w:sz w:val="22"/>
                <w:lang w:eastAsia="fr-CH"/>
              </w:rPr>
              <w:tab/>
            </w:r>
            <w:r w:rsidRPr="003E0868">
              <w:rPr>
                <w:rStyle w:val="Lienhypertexte"/>
                <w:noProof/>
              </w:rPr>
              <w:t>Gestion des fichiers</w:t>
            </w:r>
            <w:r>
              <w:rPr>
                <w:noProof/>
                <w:webHidden/>
              </w:rPr>
              <w:tab/>
            </w:r>
            <w:r>
              <w:rPr>
                <w:noProof/>
                <w:webHidden/>
              </w:rPr>
              <w:fldChar w:fldCharType="begin"/>
            </w:r>
            <w:r>
              <w:rPr>
                <w:noProof/>
                <w:webHidden/>
              </w:rPr>
              <w:instrText xml:space="preserve"> PAGEREF _Toc439685036 \h </w:instrText>
            </w:r>
            <w:r>
              <w:rPr>
                <w:noProof/>
                <w:webHidden/>
              </w:rPr>
            </w:r>
            <w:r>
              <w:rPr>
                <w:noProof/>
                <w:webHidden/>
              </w:rPr>
              <w:fldChar w:fldCharType="separate"/>
            </w:r>
            <w:r>
              <w:rPr>
                <w:noProof/>
                <w:webHidden/>
              </w:rPr>
              <w:t>4</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37" w:history="1">
            <w:r w:rsidRPr="003E0868">
              <w:rPr>
                <w:rStyle w:val="Lienhypertexte"/>
                <w:noProof/>
              </w:rPr>
              <w:t>3</w:t>
            </w:r>
            <w:r>
              <w:rPr>
                <w:rFonts w:eastAsiaTheme="minorEastAsia"/>
                <w:noProof/>
                <w:sz w:val="22"/>
                <w:lang w:eastAsia="fr-CH"/>
              </w:rPr>
              <w:tab/>
            </w:r>
            <w:r w:rsidRPr="003E0868">
              <w:rPr>
                <w:rStyle w:val="Lienhypertexte"/>
                <w:noProof/>
              </w:rPr>
              <w:t>Analyse</w:t>
            </w:r>
            <w:r>
              <w:rPr>
                <w:noProof/>
                <w:webHidden/>
              </w:rPr>
              <w:tab/>
            </w:r>
            <w:r>
              <w:rPr>
                <w:noProof/>
                <w:webHidden/>
              </w:rPr>
              <w:fldChar w:fldCharType="begin"/>
            </w:r>
            <w:r>
              <w:rPr>
                <w:noProof/>
                <w:webHidden/>
              </w:rPr>
              <w:instrText xml:space="preserve"> PAGEREF _Toc439685037 \h </w:instrText>
            </w:r>
            <w:r>
              <w:rPr>
                <w:noProof/>
                <w:webHidden/>
              </w:rPr>
            </w:r>
            <w:r>
              <w:rPr>
                <w:noProof/>
                <w:webHidden/>
              </w:rPr>
              <w:fldChar w:fldCharType="separate"/>
            </w:r>
            <w:r>
              <w:rPr>
                <w:noProof/>
                <w:webHidden/>
              </w:rPr>
              <w:t>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38" w:history="1">
            <w:r w:rsidRPr="003E0868">
              <w:rPr>
                <w:rStyle w:val="Lienhypertexte"/>
                <w:noProof/>
              </w:rPr>
              <w:t>3.1</w:t>
            </w:r>
            <w:r>
              <w:rPr>
                <w:rFonts w:eastAsiaTheme="minorEastAsia"/>
                <w:noProof/>
                <w:sz w:val="22"/>
                <w:lang w:eastAsia="fr-CH"/>
              </w:rPr>
              <w:tab/>
            </w:r>
            <w:r w:rsidRPr="003E0868">
              <w:rPr>
                <w:rStyle w:val="Lienhypertexte"/>
                <w:noProof/>
              </w:rPr>
              <w:t>Fonctionnement de base</w:t>
            </w:r>
            <w:r>
              <w:rPr>
                <w:noProof/>
                <w:webHidden/>
              </w:rPr>
              <w:tab/>
            </w:r>
            <w:r>
              <w:rPr>
                <w:noProof/>
                <w:webHidden/>
              </w:rPr>
              <w:fldChar w:fldCharType="begin"/>
            </w:r>
            <w:r>
              <w:rPr>
                <w:noProof/>
                <w:webHidden/>
              </w:rPr>
              <w:instrText xml:space="preserve"> PAGEREF _Toc439685038 \h </w:instrText>
            </w:r>
            <w:r>
              <w:rPr>
                <w:noProof/>
                <w:webHidden/>
              </w:rPr>
            </w:r>
            <w:r>
              <w:rPr>
                <w:noProof/>
                <w:webHidden/>
              </w:rPr>
              <w:fldChar w:fldCharType="separate"/>
            </w:r>
            <w:r>
              <w:rPr>
                <w:noProof/>
                <w:webHidden/>
              </w:rPr>
              <w:t>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39" w:history="1">
            <w:r w:rsidRPr="003E0868">
              <w:rPr>
                <w:rStyle w:val="Lienhypertexte"/>
                <w:noProof/>
              </w:rPr>
              <w:t>3.2</w:t>
            </w:r>
            <w:r>
              <w:rPr>
                <w:rFonts w:eastAsiaTheme="minorEastAsia"/>
                <w:noProof/>
                <w:sz w:val="22"/>
                <w:lang w:eastAsia="fr-CH"/>
              </w:rPr>
              <w:tab/>
            </w:r>
            <w:r w:rsidRPr="003E0868">
              <w:rPr>
                <w:rStyle w:val="Lienhypertexte"/>
                <w:noProof/>
              </w:rPr>
              <w:t>Base de données</w:t>
            </w:r>
            <w:r>
              <w:rPr>
                <w:noProof/>
                <w:webHidden/>
              </w:rPr>
              <w:tab/>
            </w:r>
            <w:r>
              <w:rPr>
                <w:noProof/>
                <w:webHidden/>
              </w:rPr>
              <w:fldChar w:fldCharType="begin"/>
            </w:r>
            <w:r>
              <w:rPr>
                <w:noProof/>
                <w:webHidden/>
              </w:rPr>
              <w:instrText xml:space="preserve"> PAGEREF _Toc439685039 \h </w:instrText>
            </w:r>
            <w:r>
              <w:rPr>
                <w:noProof/>
                <w:webHidden/>
              </w:rPr>
            </w:r>
            <w:r>
              <w:rPr>
                <w:noProof/>
                <w:webHidden/>
              </w:rPr>
              <w:fldChar w:fldCharType="separate"/>
            </w:r>
            <w:r>
              <w:rPr>
                <w:noProof/>
                <w:webHidden/>
              </w:rPr>
              <w:t>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40" w:history="1">
            <w:r w:rsidRPr="003E0868">
              <w:rPr>
                <w:rStyle w:val="Lienhypertexte"/>
                <w:noProof/>
              </w:rPr>
              <w:t>3.3</w:t>
            </w:r>
            <w:r>
              <w:rPr>
                <w:rFonts w:eastAsiaTheme="minorEastAsia"/>
                <w:noProof/>
                <w:sz w:val="22"/>
                <w:lang w:eastAsia="fr-CH"/>
              </w:rPr>
              <w:tab/>
            </w:r>
            <w:r w:rsidRPr="003E0868">
              <w:rPr>
                <w:rStyle w:val="Lienhypertexte"/>
                <w:noProof/>
              </w:rPr>
              <w:t>Collection</w:t>
            </w:r>
            <w:r>
              <w:rPr>
                <w:noProof/>
                <w:webHidden/>
              </w:rPr>
              <w:tab/>
            </w:r>
            <w:r>
              <w:rPr>
                <w:noProof/>
                <w:webHidden/>
              </w:rPr>
              <w:fldChar w:fldCharType="begin"/>
            </w:r>
            <w:r>
              <w:rPr>
                <w:noProof/>
                <w:webHidden/>
              </w:rPr>
              <w:instrText xml:space="preserve"> PAGEREF _Toc439685040 \h </w:instrText>
            </w:r>
            <w:r>
              <w:rPr>
                <w:noProof/>
                <w:webHidden/>
              </w:rPr>
            </w:r>
            <w:r>
              <w:rPr>
                <w:noProof/>
                <w:webHidden/>
              </w:rPr>
              <w:fldChar w:fldCharType="separate"/>
            </w:r>
            <w:r>
              <w:rPr>
                <w:noProof/>
                <w:webHidden/>
              </w:rPr>
              <w:t>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41" w:history="1">
            <w:r w:rsidRPr="003E0868">
              <w:rPr>
                <w:rStyle w:val="Lienhypertexte"/>
                <w:noProof/>
              </w:rPr>
              <w:t>3.4</w:t>
            </w:r>
            <w:r>
              <w:rPr>
                <w:rFonts w:eastAsiaTheme="minorEastAsia"/>
                <w:noProof/>
                <w:sz w:val="22"/>
                <w:lang w:eastAsia="fr-CH"/>
              </w:rPr>
              <w:tab/>
            </w:r>
            <w:r w:rsidRPr="003E0868">
              <w:rPr>
                <w:rStyle w:val="Lienhypertexte"/>
                <w:noProof/>
              </w:rPr>
              <w:t>API web</w:t>
            </w:r>
            <w:r>
              <w:rPr>
                <w:noProof/>
                <w:webHidden/>
              </w:rPr>
              <w:tab/>
            </w:r>
            <w:r>
              <w:rPr>
                <w:noProof/>
                <w:webHidden/>
              </w:rPr>
              <w:fldChar w:fldCharType="begin"/>
            </w:r>
            <w:r>
              <w:rPr>
                <w:noProof/>
                <w:webHidden/>
              </w:rPr>
              <w:instrText xml:space="preserve"> PAGEREF _Toc439685041 \h </w:instrText>
            </w:r>
            <w:r>
              <w:rPr>
                <w:noProof/>
                <w:webHidden/>
              </w:rPr>
            </w:r>
            <w:r>
              <w:rPr>
                <w:noProof/>
                <w:webHidden/>
              </w:rPr>
              <w:fldChar w:fldCharType="separate"/>
            </w:r>
            <w:r>
              <w:rPr>
                <w:noProof/>
                <w:webHidden/>
              </w:rPr>
              <w:t>6</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42" w:history="1">
            <w:r w:rsidRPr="003E0868">
              <w:rPr>
                <w:rStyle w:val="Lienhypertexte"/>
                <w:noProof/>
              </w:rPr>
              <w:t>3.5</w:t>
            </w:r>
            <w:r>
              <w:rPr>
                <w:rFonts w:eastAsiaTheme="minorEastAsia"/>
                <w:noProof/>
                <w:sz w:val="22"/>
                <w:lang w:eastAsia="fr-CH"/>
              </w:rPr>
              <w:tab/>
            </w:r>
            <w:r w:rsidRPr="003E0868">
              <w:rPr>
                <w:rStyle w:val="Lienhypertexte"/>
                <w:noProof/>
              </w:rPr>
              <w:t>Lecteur vidéo</w:t>
            </w:r>
            <w:r>
              <w:rPr>
                <w:noProof/>
                <w:webHidden/>
              </w:rPr>
              <w:tab/>
            </w:r>
            <w:r>
              <w:rPr>
                <w:noProof/>
                <w:webHidden/>
              </w:rPr>
              <w:fldChar w:fldCharType="begin"/>
            </w:r>
            <w:r>
              <w:rPr>
                <w:noProof/>
                <w:webHidden/>
              </w:rPr>
              <w:instrText xml:space="preserve"> PAGEREF _Toc439685042 \h </w:instrText>
            </w:r>
            <w:r>
              <w:rPr>
                <w:noProof/>
                <w:webHidden/>
              </w:rPr>
            </w:r>
            <w:r>
              <w:rPr>
                <w:noProof/>
                <w:webHidden/>
              </w:rPr>
              <w:fldChar w:fldCharType="separate"/>
            </w:r>
            <w:r>
              <w:rPr>
                <w:noProof/>
                <w:webHidden/>
              </w:rPr>
              <w:t>8</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43" w:history="1">
            <w:r w:rsidRPr="003E0868">
              <w:rPr>
                <w:rStyle w:val="Lienhypertexte"/>
                <w:noProof/>
              </w:rPr>
              <w:t>3.6</w:t>
            </w:r>
            <w:r>
              <w:rPr>
                <w:rFonts w:eastAsiaTheme="minorEastAsia"/>
                <w:noProof/>
                <w:sz w:val="22"/>
                <w:lang w:eastAsia="fr-CH"/>
              </w:rPr>
              <w:tab/>
            </w:r>
            <w:r w:rsidRPr="003E0868">
              <w:rPr>
                <w:rStyle w:val="Lienhypertexte"/>
                <w:noProof/>
              </w:rPr>
              <w:t>Lecteur audio</w:t>
            </w:r>
            <w:r>
              <w:rPr>
                <w:noProof/>
                <w:webHidden/>
              </w:rPr>
              <w:tab/>
            </w:r>
            <w:r>
              <w:rPr>
                <w:noProof/>
                <w:webHidden/>
              </w:rPr>
              <w:fldChar w:fldCharType="begin"/>
            </w:r>
            <w:r>
              <w:rPr>
                <w:noProof/>
                <w:webHidden/>
              </w:rPr>
              <w:instrText xml:space="preserve"> PAGEREF _Toc439685043 \h </w:instrText>
            </w:r>
            <w:r>
              <w:rPr>
                <w:noProof/>
                <w:webHidden/>
              </w:rPr>
            </w:r>
            <w:r>
              <w:rPr>
                <w:noProof/>
                <w:webHidden/>
              </w:rPr>
              <w:fldChar w:fldCharType="separate"/>
            </w:r>
            <w:r>
              <w:rPr>
                <w:noProof/>
                <w:webHidden/>
              </w:rPr>
              <w:t>9</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44" w:history="1">
            <w:r w:rsidRPr="003E0868">
              <w:rPr>
                <w:rStyle w:val="Lienhypertexte"/>
                <w:noProof/>
              </w:rPr>
              <w:t>3.7</w:t>
            </w:r>
            <w:r>
              <w:rPr>
                <w:rFonts w:eastAsiaTheme="minorEastAsia"/>
                <w:noProof/>
                <w:sz w:val="22"/>
                <w:lang w:eastAsia="fr-CH"/>
              </w:rPr>
              <w:tab/>
            </w:r>
            <w:r w:rsidRPr="003E0868">
              <w:rPr>
                <w:rStyle w:val="Lienhypertexte"/>
                <w:noProof/>
              </w:rPr>
              <w:t>Interface</w:t>
            </w:r>
            <w:r>
              <w:rPr>
                <w:noProof/>
                <w:webHidden/>
              </w:rPr>
              <w:tab/>
            </w:r>
            <w:r>
              <w:rPr>
                <w:noProof/>
                <w:webHidden/>
              </w:rPr>
              <w:fldChar w:fldCharType="begin"/>
            </w:r>
            <w:r>
              <w:rPr>
                <w:noProof/>
                <w:webHidden/>
              </w:rPr>
              <w:instrText xml:space="preserve"> PAGEREF _Toc439685044 \h </w:instrText>
            </w:r>
            <w:r>
              <w:rPr>
                <w:noProof/>
                <w:webHidden/>
              </w:rPr>
            </w:r>
            <w:r>
              <w:rPr>
                <w:noProof/>
                <w:webHidden/>
              </w:rPr>
              <w:fldChar w:fldCharType="separate"/>
            </w:r>
            <w:r>
              <w:rPr>
                <w:noProof/>
                <w:webHidden/>
              </w:rPr>
              <w:t>9</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45" w:history="1">
            <w:r w:rsidRPr="003E0868">
              <w:rPr>
                <w:rStyle w:val="Lienhypertexte"/>
                <w:noProof/>
              </w:rPr>
              <w:t>3.7.1</w:t>
            </w:r>
            <w:r>
              <w:rPr>
                <w:rFonts w:eastAsiaTheme="minorEastAsia"/>
                <w:noProof/>
                <w:sz w:val="22"/>
                <w:lang w:eastAsia="fr-CH"/>
              </w:rPr>
              <w:tab/>
            </w:r>
            <w:r w:rsidRPr="003E0868">
              <w:rPr>
                <w:rStyle w:val="Lienhypertexte"/>
                <w:noProof/>
              </w:rPr>
              <w:t>Introduction</w:t>
            </w:r>
            <w:r>
              <w:rPr>
                <w:noProof/>
                <w:webHidden/>
              </w:rPr>
              <w:tab/>
            </w:r>
            <w:r>
              <w:rPr>
                <w:noProof/>
                <w:webHidden/>
              </w:rPr>
              <w:fldChar w:fldCharType="begin"/>
            </w:r>
            <w:r>
              <w:rPr>
                <w:noProof/>
                <w:webHidden/>
              </w:rPr>
              <w:instrText xml:space="preserve"> PAGEREF _Toc439685045 \h </w:instrText>
            </w:r>
            <w:r>
              <w:rPr>
                <w:noProof/>
                <w:webHidden/>
              </w:rPr>
            </w:r>
            <w:r>
              <w:rPr>
                <w:noProof/>
                <w:webHidden/>
              </w:rPr>
              <w:fldChar w:fldCharType="separate"/>
            </w:r>
            <w:r>
              <w:rPr>
                <w:noProof/>
                <w:webHidden/>
              </w:rPr>
              <w:t>9</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46" w:history="1">
            <w:r w:rsidRPr="003E0868">
              <w:rPr>
                <w:rStyle w:val="Lienhypertexte"/>
                <w:noProof/>
              </w:rPr>
              <w:t>3.7.2</w:t>
            </w:r>
            <w:r>
              <w:rPr>
                <w:rFonts w:eastAsiaTheme="minorEastAsia"/>
                <w:noProof/>
                <w:sz w:val="22"/>
                <w:lang w:eastAsia="fr-CH"/>
              </w:rPr>
              <w:tab/>
            </w:r>
            <w:r w:rsidRPr="003E0868">
              <w:rPr>
                <w:rStyle w:val="Lienhypertexte"/>
                <w:noProof/>
              </w:rPr>
              <w:t>Accueil</w:t>
            </w:r>
            <w:r>
              <w:rPr>
                <w:noProof/>
                <w:webHidden/>
              </w:rPr>
              <w:tab/>
            </w:r>
            <w:r>
              <w:rPr>
                <w:noProof/>
                <w:webHidden/>
              </w:rPr>
              <w:fldChar w:fldCharType="begin"/>
            </w:r>
            <w:r>
              <w:rPr>
                <w:noProof/>
                <w:webHidden/>
              </w:rPr>
              <w:instrText xml:space="preserve"> PAGEREF _Toc439685046 \h </w:instrText>
            </w:r>
            <w:r>
              <w:rPr>
                <w:noProof/>
                <w:webHidden/>
              </w:rPr>
            </w:r>
            <w:r>
              <w:rPr>
                <w:noProof/>
                <w:webHidden/>
              </w:rPr>
              <w:fldChar w:fldCharType="separate"/>
            </w:r>
            <w:r>
              <w:rPr>
                <w:noProof/>
                <w:webHidden/>
              </w:rPr>
              <w:t>10</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47" w:history="1">
            <w:r w:rsidRPr="003E0868">
              <w:rPr>
                <w:rStyle w:val="Lienhypertexte"/>
                <w:noProof/>
              </w:rPr>
              <w:t>3.7.3</w:t>
            </w:r>
            <w:r>
              <w:rPr>
                <w:rFonts w:eastAsiaTheme="minorEastAsia"/>
                <w:noProof/>
                <w:sz w:val="22"/>
                <w:lang w:eastAsia="fr-CH"/>
              </w:rPr>
              <w:tab/>
            </w:r>
            <w:r w:rsidRPr="003E0868">
              <w:rPr>
                <w:rStyle w:val="Lienhypertexte"/>
                <w:noProof/>
              </w:rPr>
              <w:t>Vue film</w:t>
            </w:r>
            <w:r>
              <w:rPr>
                <w:noProof/>
                <w:webHidden/>
              </w:rPr>
              <w:tab/>
            </w:r>
            <w:r>
              <w:rPr>
                <w:noProof/>
                <w:webHidden/>
              </w:rPr>
              <w:fldChar w:fldCharType="begin"/>
            </w:r>
            <w:r>
              <w:rPr>
                <w:noProof/>
                <w:webHidden/>
              </w:rPr>
              <w:instrText xml:space="preserve"> PAGEREF _Toc439685047 \h </w:instrText>
            </w:r>
            <w:r>
              <w:rPr>
                <w:noProof/>
                <w:webHidden/>
              </w:rPr>
            </w:r>
            <w:r>
              <w:rPr>
                <w:noProof/>
                <w:webHidden/>
              </w:rPr>
              <w:fldChar w:fldCharType="separate"/>
            </w:r>
            <w:r>
              <w:rPr>
                <w:noProof/>
                <w:webHidden/>
              </w:rPr>
              <w:t>11</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48" w:history="1">
            <w:r w:rsidRPr="003E0868">
              <w:rPr>
                <w:rStyle w:val="Lienhypertexte"/>
                <w:noProof/>
              </w:rPr>
              <w:t>3.7.4</w:t>
            </w:r>
            <w:r>
              <w:rPr>
                <w:rFonts w:eastAsiaTheme="minorEastAsia"/>
                <w:noProof/>
                <w:sz w:val="22"/>
                <w:lang w:eastAsia="fr-CH"/>
              </w:rPr>
              <w:tab/>
            </w:r>
            <w:r w:rsidRPr="003E0868">
              <w:rPr>
                <w:rStyle w:val="Lienhypertexte"/>
                <w:noProof/>
              </w:rPr>
              <w:t>Vue film détaillée</w:t>
            </w:r>
            <w:r>
              <w:rPr>
                <w:noProof/>
                <w:webHidden/>
              </w:rPr>
              <w:tab/>
            </w:r>
            <w:r>
              <w:rPr>
                <w:noProof/>
                <w:webHidden/>
              </w:rPr>
              <w:fldChar w:fldCharType="begin"/>
            </w:r>
            <w:r>
              <w:rPr>
                <w:noProof/>
                <w:webHidden/>
              </w:rPr>
              <w:instrText xml:space="preserve"> PAGEREF _Toc439685048 \h </w:instrText>
            </w:r>
            <w:r>
              <w:rPr>
                <w:noProof/>
                <w:webHidden/>
              </w:rPr>
            </w:r>
            <w:r>
              <w:rPr>
                <w:noProof/>
                <w:webHidden/>
              </w:rPr>
              <w:fldChar w:fldCharType="separate"/>
            </w:r>
            <w:r>
              <w:rPr>
                <w:noProof/>
                <w:webHidden/>
              </w:rPr>
              <w:t>12</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49" w:history="1">
            <w:r w:rsidRPr="003E0868">
              <w:rPr>
                <w:rStyle w:val="Lienhypertexte"/>
                <w:noProof/>
              </w:rPr>
              <w:t>3.7.5</w:t>
            </w:r>
            <w:r>
              <w:rPr>
                <w:rFonts w:eastAsiaTheme="minorEastAsia"/>
                <w:noProof/>
                <w:sz w:val="22"/>
                <w:lang w:eastAsia="fr-CH"/>
              </w:rPr>
              <w:tab/>
            </w:r>
            <w:r w:rsidRPr="003E0868">
              <w:rPr>
                <w:rStyle w:val="Lienhypertexte"/>
                <w:noProof/>
              </w:rPr>
              <w:t>Vue musique</w:t>
            </w:r>
            <w:r>
              <w:rPr>
                <w:noProof/>
                <w:webHidden/>
              </w:rPr>
              <w:tab/>
            </w:r>
            <w:r>
              <w:rPr>
                <w:noProof/>
                <w:webHidden/>
              </w:rPr>
              <w:fldChar w:fldCharType="begin"/>
            </w:r>
            <w:r>
              <w:rPr>
                <w:noProof/>
                <w:webHidden/>
              </w:rPr>
              <w:instrText xml:space="preserve"> PAGEREF _Toc439685049 \h </w:instrText>
            </w:r>
            <w:r>
              <w:rPr>
                <w:noProof/>
                <w:webHidden/>
              </w:rPr>
            </w:r>
            <w:r>
              <w:rPr>
                <w:noProof/>
                <w:webHidden/>
              </w:rPr>
              <w:fldChar w:fldCharType="separate"/>
            </w:r>
            <w:r>
              <w:rPr>
                <w:noProof/>
                <w:webHidden/>
              </w:rPr>
              <w:t>13</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0" w:history="1">
            <w:r w:rsidRPr="003E0868">
              <w:rPr>
                <w:rStyle w:val="Lienhypertexte"/>
                <w:noProof/>
              </w:rPr>
              <w:t>3.7.6</w:t>
            </w:r>
            <w:r>
              <w:rPr>
                <w:rFonts w:eastAsiaTheme="minorEastAsia"/>
                <w:noProof/>
                <w:sz w:val="22"/>
                <w:lang w:eastAsia="fr-CH"/>
              </w:rPr>
              <w:tab/>
            </w:r>
            <w:r w:rsidRPr="003E0868">
              <w:rPr>
                <w:rStyle w:val="Lienhypertexte"/>
                <w:noProof/>
              </w:rPr>
              <w:t>Vue série</w:t>
            </w:r>
            <w:r>
              <w:rPr>
                <w:noProof/>
                <w:webHidden/>
              </w:rPr>
              <w:tab/>
            </w:r>
            <w:r>
              <w:rPr>
                <w:noProof/>
                <w:webHidden/>
              </w:rPr>
              <w:fldChar w:fldCharType="begin"/>
            </w:r>
            <w:r>
              <w:rPr>
                <w:noProof/>
                <w:webHidden/>
              </w:rPr>
              <w:instrText xml:space="preserve"> PAGEREF _Toc439685050 \h </w:instrText>
            </w:r>
            <w:r>
              <w:rPr>
                <w:noProof/>
                <w:webHidden/>
              </w:rPr>
            </w:r>
            <w:r>
              <w:rPr>
                <w:noProof/>
                <w:webHidden/>
              </w:rPr>
              <w:fldChar w:fldCharType="separate"/>
            </w:r>
            <w:r>
              <w:rPr>
                <w:noProof/>
                <w:webHidden/>
              </w:rPr>
              <w:t>15</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1" w:history="1">
            <w:r w:rsidRPr="003E0868">
              <w:rPr>
                <w:rStyle w:val="Lienhypertexte"/>
                <w:noProof/>
              </w:rPr>
              <w:t>3.7.7</w:t>
            </w:r>
            <w:r>
              <w:rPr>
                <w:rFonts w:eastAsiaTheme="minorEastAsia"/>
                <w:noProof/>
                <w:sz w:val="22"/>
                <w:lang w:eastAsia="fr-CH"/>
              </w:rPr>
              <w:tab/>
            </w:r>
            <w:r w:rsidRPr="003E0868">
              <w:rPr>
                <w:rStyle w:val="Lienhypertexte"/>
                <w:noProof/>
              </w:rPr>
              <w:t>Vue série détaillée</w:t>
            </w:r>
            <w:r>
              <w:rPr>
                <w:noProof/>
                <w:webHidden/>
              </w:rPr>
              <w:tab/>
            </w:r>
            <w:r>
              <w:rPr>
                <w:noProof/>
                <w:webHidden/>
              </w:rPr>
              <w:fldChar w:fldCharType="begin"/>
            </w:r>
            <w:r>
              <w:rPr>
                <w:noProof/>
                <w:webHidden/>
              </w:rPr>
              <w:instrText xml:space="preserve"> PAGEREF _Toc439685051 \h </w:instrText>
            </w:r>
            <w:r>
              <w:rPr>
                <w:noProof/>
                <w:webHidden/>
              </w:rPr>
            </w:r>
            <w:r>
              <w:rPr>
                <w:noProof/>
                <w:webHidden/>
              </w:rPr>
              <w:fldChar w:fldCharType="separate"/>
            </w:r>
            <w:r>
              <w:rPr>
                <w:noProof/>
                <w:webHidden/>
              </w:rPr>
              <w:t>16</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2" w:history="1">
            <w:r w:rsidRPr="003E0868">
              <w:rPr>
                <w:rStyle w:val="Lienhypertexte"/>
                <w:noProof/>
              </w:rPr>
              <w:t>3.7.8</w:t>
            </w:r>
            <w:r>
              <w:rPr>
                <w:rFonts w:eastAsiaTheme="minorEastAsia"/>
                <w:noProof/>
                <w:sz w:val="22"/>
                <w:lang w:eastAsia="fr-CH"/>
              </w:rPr>
              <w:tab/>
            </w:r>
            <w:r w:rsidRPr="003E0868">
              <w:rPr>
                <w:rStyle w:val="Lienhypertexte"/>
                <w:noProof/>
              </w:rPr>
              <w:t>Settings</w:t>
            </w:r>
            <w:r>
              <w:rPr>
                <w:noProof/>
                <w:webHidden/>
              </w:rPr>
              <w:tab/>
            </w:r>
            <w:r>
              <w:rPr>
                <w:noProof/>
                <w:webHidden/>
              </w:rPr>
              <w:fldChar w:fldCharType="begin"/>
            </w:r>
            <w:r>
              <w:rPr>
                <w:noProof/>
                <w:webHidden/>
              </w:rPr>
              <w:instrText xml:space="preserve"> PAGEREF _Toc439685052 \h </w:instrText>
            </w:r>
            <w:r>
              <w:rPr>
                <w:noProof/>
                <w:webHidden/>
              </w:rPr>
            </w:r>
            <w:r>
              <w:rPr>
                <w:noProof/>
                <w:webHidden/>
              </w:rPr>
              <w:fldChar w:fldCharType="separate"/>
            </w:r>
            <w:r>
              <w:rPr>
                <w:noProof/>
                <w:webHidden/>
              </w:rPr>
              <w:t>17</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3" w:history="1">
            <w:r w:rsidRPr="003E0868">
              <w:rPr>
                <w:rStyle w:val="Lienhypertexte"/>
                <w:noProof/>
              </w:rPr>
              <w:t>3.7.9</w:t>
            </w:r>
            <w:r>
              <w:rPr>
                <w:rFonts w:eastAsiaTheme="minorEastAsia"/>
                <w:noProof/>
                <w:sz w:val="22"/>
                <w:lang w:eastAsia="fr-CH"/>
              </w:rPr>
              <w:tab/>
            </w:r>
            <w:r w:rsidRPr="003E0868">
              <w:rPr>
                <w:rStyle w:val="Lienhypertexte"/>
                <w:noProof/>
              </w:rPr>
              <w:t>Note finale</w:t>
            </w:r>
            <w:r>
              <w:rPr>
                <w:noProof/>
                <w:webHidden/>
              </w:rPr>
              <w:tab/>
            </w:r>
            <w:r>
              <w:rPr>
                <w:noProof/>
                <w:webHidden/>
              </w:rPr>
              <w:fldChar w:fldCharType="begin"/>
            </w:r>
            <w:r>
              <w:rPr>
                <w:noProof/>
                <w:webHidden/>
              </w:rPr>
              <w:instrText xml:space="preserve"> PAGEREF _Toc439685053 \h </w:instrText>
            </w:r>
            <w:r>
              <w:rPr>
                <w:noProof/>
                <w:webHidden/>
              </w:rPr>
            </w:r>
            <w:r>
              <w:rPr>
                <w:noProof/>
                <w:webHidden/>
              </w:rPr>
              <w:fldChar w:fldCharType="separate"/>
            </w:r>
            <w:r>
              <w:rPr>
                <w:noProof/>
                <w:webHidden/>
              </w:rPr>
              <w:t>17</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54" w:history="1">
            <w:r w:rsidRPr="003E0868">
              <w:rPr>
                <w:rStyle w:val="Lienhypertexte"/>
                <w:noProof/>
              </w:rPr>
              <w:t>4</w:t>
            </w:r>
            <w:r>
              <w:rPr>
                <w:rFonts w:eastAsiaTheme="minorEastAsia"/>
                <w:noProof/>
                <w:sz w:val="22"/>
                <w:lang w:eastAsia="fr-CH"/>
              </w:rPr>
              <w:tab/>
            </w:r>
            <w:r w:rsidRPr="003E0868">
              <w:rPr>
                <w:rStyle w:val="Lienhypertexte"/>
                <w:noProof/>
              </w:rPr>
              <w:t>Réalisation</w:t>
            </w:r>
            <w:r>
              <w:rPr>
                <w:noProof/>
                <w:webHidden/>
              </w:rPr>
              <w:tab/>
            </w:r>
            <w:r>
              <w:rPr>
                <w:noProof/>
                <w:webHidden/>
              </w:rPr>
              <w:fldChar w:fldCharType="begin"/>
            </w:r>
            <w:r>
              <w:rPr>
                <w:noProof/>
                <w:webHidden/>
              </w:rPr>
              <w:instrText xml:space="preserve"> PAGEREF _Toc439685054 \h </w:instrText>
            </w:r>
            <w:r>
              <w:rPr>
                <w:noProof/>
                <w:webHidden/>
              </w:rPr>
            </w:r>
            <w:r>
              <w:rPr>
                <w:noProof/>
                <w:webHidden/>
              </w:rPr>
              <w:fldChar w:fldCharType="separate"/>
            </w:r>
            <w:r>
              <w:rPr>
                <w:noProof/>
                <w:webHidden/>
              </w:rPr>
              <w:t>18</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55" w:history="1">
            <w:r w:rsidRPr="003E0868">
              <w:rPr>
                <w:rStyle w:val="Lienhypertexte"/>
                <w:noProof/>
              </w:rPr>
              <w:t>4.1</w:t>
            </w:r>
            <w:r>
              <w:rPr>
                <w:rFonts w:eastAsiaTheme="minorEastAsia"/>
                <w:noProof/>
                <w:sz w:val="22"/>
                <w:lang w:eastAsia="fr-CH"/>
              </w:rPr>
              <w:tab/>
            </w:r>
            <w:r w:rsidRPr="003E0868">
              <w:rPr>
                <w:rStyle w:val="Lienhypertexte"/>
                <w:noProof/>
              </w:rPr>
              <w:t>Base de données</w:t>
            </w:r>
            <w:r>
              <w:rPr>
                <w:noProof/>
                <w:webHidden/>
              </w:rPr>
              <w:tab/>
            </w:r>
            <w:r>
              <w:rPr>
                <w:noProof/>
                <w:webHidden/>
              </w:rPr>
              <w:fldChar w:fldCharType="begin"/>
            </w:r>
            <w:r>
              <w:rPr>
                <w:noProof/>
                <w:webHidden/>
              </w:rPr>
              <w:instrText xml:space="preserve"> PAGEREF _Toc439685055 \h </w:instrText>
            </w:r>
            <w:r>
              <w:rPr>
                <w:noProof/>
                <w:webHidden/>
              </w:rPr>
            </w:r>
            <w:r>
              <w:rPr>
                <w:noProof/>
                <w:webHidden/>
              </w:rPr>
              <w:fldChar w:fldCharType="separate"/>
            </w:r>
            <w:r>
              <w:rPr>
                <w:noProof/>
                <w:webHidden/>
              </w:rPr>
              <w:t>18</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6" w:history="1">
            <w:r w:rsidRPr="003E0868">
              <w:rPr>
                <w:rStyle w:val="Lienhypertexte"/>
                <w:noProof/>
              </w:rPr>
              <w:t>4.1.1</w:t>
            </w:r>
            <w:r>
              <w:rPr>
                <w:rFonts w:eastAsiaTheme="minorEastAsia"/>
                <w:noProof/>
                <w:sz w:val="22"/>
                <w:lang w:eastAsia="fr-CH"/>
              </w:rPr>
              <w:tab/>
            </w:r>
            <w:r w:rsidRPr="003E0868">
              <w:rPr>
                <w:rStyle w:val="Lienhypertexte"/>
                <w:noProof/>
              </w:rPr>
              <w:t>Table contacts</w:t>
            </w:r>
            <w:r>
              <w:rPr>
                <w:noProof/>
                <w:webHidden/>
              </w:rPr>
              <w:tab/>
            </w:r>
            <w:r>
              <w:rPr>
                <w:noProof/>
                <w:webHidden/>
              </w:rPr>
              <w:fldChar w:fldCharType="begin"/>
            </w:r>
            <w:r>
              <w:rPr>
                <w:noProof/>
                <w:webHidden/>
              </w:rPr>
              <w:instrText xml:space="preserve"> PAGEREF _Toc439685056 \h </w:instrText>
            </w:r>
            <w:r>
              <w:rPr>
                <w:noProof/>
                <w:webHidden/>
              </w:rPr>
            </w:r>
            <w:r>
              <w:rPr>
                <w:noProof/>
                <w:webHidden/>
              </w:rPr>
              <w:fldChar w:fldCharType="separate"/>
            </w:r>
            <w:r>
              <w:rPr>
                <w:noProof/>
                <w:webHidden/>
              </w:rPr>
              <w:t>19</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7" w:history="1">
            <w:r w:rsidRPr="003E0868">
              <w:rPr>
                <w:rStyle w:val="Lienhypertexte"/>
                <w:noProof/>
              </w:rPr>
              <w:t>4.1.2</w:t>
            </w:r>
            <w:r>
              <w:rPr>
                <w:rFonts w:eastAsiaTheme="minorEastAsia"/>
                <w:noProof/>
                <w:sz w:val="22"/>
                <w:lang w:eastAsia="fr-CH"/>
              </w:rPr>
              <w:tab/>
            </w:r>
            <w:r w:rsidRPr="003E0868">
              <w:rPr>
                <w:rStyle w:val="Lienhypertexte"/>
                <w:noProof/>
              </w:rPr>
              <w:t>Table tracks</w:t>
            </w:r>
            <w:r>
              <w:rPr>
                <w:noProof/>
                <w:webHidden/>
              </w:rPr>
              <w:tab/>
            </w:r>
            <w:r>
              <w:rPr>
                <w:noProof/>
                <w:webHidden/>
              </w:rPr>
              <w:fldChar w:fldCharType="begin"/>
            </w:r>
            <w:r>
              <w:rPr>
                <w:noProof/>
                <w:webHidden/>
              </w:rPr>
              <w:instrText xml:space="preserve"> PAGEREF _Toc439685057 \h </w:instrText>
            </w:r>
            <w:r>
              <w:rPr>
                <w:noProof/>
                <w:webHidden/>
              </w:rPr>
            </w:r>
            <w:r>
              <w:rPr>
                <w:noProof/>
                <w:webHidden/>
              </w:rPr>
              <w:fldChar w:fldCharType="separate"/>
            </w:r>
            <w:r>
              <w:rPr>
                <w:noProof/>
                <w:webHidden/>
              </w:rPr>
              <w:t>19</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8" w:history="1">
            <w:r w:rsidRPr="003E0868">
              <w:rPr>
                <w:rStyle w:val="Lienhypertexte"/>
                <w:noProof/>
              </w:rPr>
              <w:t>4.1.3</w:t>
            </w:r>
            <w:r>
              <w:rPr>
                <w:rFonts w:eastAsiaTheme="minorEastAsia"/>
                <w:noProof/>
                <w:sz w:val="22"/>
                <w:lang w:eastAsia="fr-CH"/>
              </w:rPr>
              <w:tab/>
            </w:r>
            <w:r w:rsidRPr="003E0868">
              <w:rPr>
                <w:rStyle w:val="Lienhypertexte"/>
                <w:noProof/>
              </w:rPr>
              <w:t>Table movies</w:t>
            </w:r>
            <w:r>
              <w:rPr>
                <w:noProof/>
                <w:webHidden/>
              </w:rPr>
              <w:tab/>
            </w:r>
            <w:r>
              <w:rPr>
                <w:noProof/>
                <w:webHidden/>
              </w:rPr>
              <w:fldChar w:fldCharType="begin"/>
            </w:r>
            <w:r>
              <w:rPr>
                <w:noProof/>
                <w:webHidden/>
              </w:rPr>
              <w:instrText xml:space="preserve"> PAGEREF _Toc439685058 \h </w:instrText>
            </w:r>
            <w:r>
              <w:rPr>
                <w:noProof/>
                <w:webHidden/>
              </w:rPr>
            </w:r>
            <w:r>
              <w:rPr>
                <w:noProof/>
                <w:webHidden/>
              </w:rPr>
              <w:fldChar w:fldCharType="separate"/>
            </w:r>
            <w:r>
              <w:rPr>
                <w:noProof/>
                <w:webHidden/>
              </w:rPr>
              <w:t>19</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59" w:history="1">
            <w:r w:rsidRPr="003E0868">
              <w:rPr>
                <w:rStyle w:val="Lienhypertexte"/>
                <w:noProof/>
              </w:rPr>
              <w:t>4.1.4</w:t>
            </w:r>
            <w:r>
              <w:rPr>
                <w:rFonts w:eastAsiaTheme="minorEastAsia"/>
                <w:noProof/>
                <w:sz w:val="22"/>
                <w:lang w:eastAsia="fr-CH"/>
              </w:rPr>
              <w:tab/>
            </w:r>
            <w:r w:rsidRPr="003E0868">
              <w:rPr>
                <w:rStyle w:val="Lienhypertexte"/>
                <w:noProof/>
              </w:rPr>
              <w:t>Table episodes</w:t>
            </w:r>
            <w:r>
              <w:rPr>
                <w:noProof/>
                <w:webHidden/>
              </w:rPr>
              <w:tab/>
            </w:r>
            <w:r>
              <w:rPr>
                <w:noProof/>
                <w:webHidden/>
              </w:rPr>
              <w:fldChar w:fldCharType="begin"/>
            </w:r>
            <w:r>
              <w:rPr>
                <w:noProof/>
                <w:webHidden/>
              </w:rPr>
              <w:instrText xml:space="preserve"> PAGEREF _Toc439685059 \h </w:instrText>
            </w:r>
            <w:r>
              <w:rPr>
                <w:noProof/>
                <w:webHidden/>
              </w:rPr>
            </w:r>
            <w:r>
              <w:rPr>
                <w:noProof/>
                <w:webHidden/>
              </w:rPr>
              <w:fldChar w:fldCharType="separate"/>
            </w:r>
            <w:r>
              <w:rPr>
                <w:noProof/>
                <w:webHidden/>
              </w:rPr>
              <w:t>20</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60" w:history="1">
            <w:r w:rsidRPr="003E0868">
              <w:rPr>
                <w:rStyle w:val="Lienhypertexte"/>
                <w:noProof/>
              </w:rPr>
              <w:t>4.1.5</w:t>
            </w:r>
            <w:r>
              <w:rPr>
                <w:rFonts w:eastAsiaTheme="minorEastAsia"/>
                <w:noProof/>
                <w:sz w:val="22"/>
                <w:lang w:eastAsia="fr-CH"/>
              </w:rPr>
              <w:tab/>
            </w:r>
            <w:r w:rsidRPr="003E0868">
              <w:rPr>
                <w:rStyle w:val="Lienhypertexte"/>
                <w:noProof/>
              </w:rPr>
              <w:t>Paquet sqlite</w:t>
            </w:r>
            <w:r>
              <w:rPr>
                <w:noProof/>
                <w:webHidden/>
              </w:rPr>
              <w:tab/>
            </w:r>
            <w:r>
              <w:rPr>
                <w:noProof/>
                <w:webHidden/>
              </w:rPr>
              <w:fldChar w:fldCharType="begin"/>
            </w:r>
            <w:r>
              <w:rPr>
                <w:noProof/>
                <w:webHidden/>
              </w:rPr>
              <w:instrText xml:space="preserve"> PAGEREF _Toc439685060 \h </w:instrText>
            </w:r>
            <w:r>
              <w:rPr>
                <w:noProof/>
                <w:webHidden/>
              </w:rPr>
            </w:r>
            <w:r>
              <w:rPr>
                <w:noProof/>
                <w:webHidden/>
              </w:rPr>
              <w:fldChar w:fldCharType="separate"/>
            </w:r>
            <w:r>
              <w:rPr>
                <w:noProof/>
                <w:webHidden/>
              </w:rPr>
              <w:t>20</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61" w:history="1">
            <w:r w:rsidRPr="003E0868">
              <w:rPr>
                <w:rStyle w:val="Lienhypertexte"/>
                <w:noProof/>
              </w:rPr>
              <w:t>4.2</w:t>
            </w:r>
            <w:r>
              <w:rPr>
                <w:rFonts w:eastAsiaTheme="minorEastAsia"/>
                <w:noProof/>
                <w:sz w:val="22"/>
                <w:lang w:eastAsia="fr-CH"/>
              </w:rPr>
              <w:tab/>
            </w:r>
            <w:r w:rsidRPr="003E0868">
              <w:rPr>
                <w:rStyle w:val="Lienhypertexte"/>
                <w:noProof/>
              </w:rPr>
              <w:t>Collection</w:t>
            </w:r>
            <w:r>
              <w:rPr>
                <w:noProof/>
                <w:webHidden/>
              </w:rPr>
              <w:tab/>
            </w:r>
            <w:r>
              <w:rPr>
                <w:noProof/>
                <w:webHidden/>
              </w:rPr>
              <w:fldChar w:fldCharType="begin"/>
            </w:r>
            <w:r>
              <w:rPr>
                <w:noProof/>
                <w:webHidden/>
              </w:rPr>
              <w:instrText xml:space="preserve"> PAGEREF _Toc439685061 \h </w:instrText>
            </w:r>
            <w:r>
              <w:rPr>
                <w:noProof/>
                <w:webHidden/>
              </w:rPr>
            </w:r>
            <w:r>
              <w:rPr>
                <w:noProof/>
                <w:webHidden/>
              </w:rPr>
              <w:fldChar w:fldCharType="separate"/>
            </w:r>
            <w:r>
              <w:rPr>
                <w:noProof/>
                <w:webHidden/>
              </w:rPr>
              <w:t>21</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62" w:history="1">
            <w:r w:rsidRPr="003E0868">
              <w:rPr>
                <w:rStyle w:val="Lienhypertexte"/>
                <w:noProof/>
              </w:rPr>
              <w:t>4.3</w:t>
            </w:r>
            <w:r>
              <w:rPr>
                <w:rFonts w:eastAsiaTheme="minorEastAsia"/>
                <w:noProof/>
                <w:sz w:val="22"/>
                <w:lang w:eastAsia="fr-CH"/>
              </w:rPr>
              <w:tab/>
            </w:r>
            <w:r w:rsidRPr="003E0868">
              <w:rPr>
                <w:rStyle w:val="Lienhypertexte"/>
                <w:noProof/>
              </w:rPr>
              <w:t>API Vidéo</w:t>
            </w:r>
            <w:r>
              <w:rPr>
                <w:noProof/>
                <w:webHidden/>
              </w:rPr>
              <w:tab/>
            </w:r>
            <w:r>
              <w:rPr>
                <w:noProof/>
                <w:webHidden/>
              </w:rPr>
              <w:fldChar w:fldCharType="begin"/>
            </w:r>
            <w:r>
              <w:rPr>
                <w:noProof/>
                <w:webHidden/>
              </w:rPr>
              <w:instrText xml:space="preserve"> PAGEREF _Toc439685062 \h </w:instrText>
            </w:r>
            <w:r>
              <w:rPr>
                <w:noProof/>
                <w:webHidden/>
              </w:rPr>
            </w:r>
            <w:r>
              <w:rPr>
                <w:noProof/>
                <w:webHidden/>
              </w:rPr>
              <w:fldChar w:fldCharType="separate"/>
            </w:r>
            <w:r>
              <w:rPr>
                <w:noProof/>
                <w:webHidden/>
              </w:rPr>
              <w:t>22</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63" w:history="1">
            <w:r w:rsidRPr="003E0868">
              <w:rPr>
                <w:rStyle w:val="Lienhypertexte"/>
                <w:noProof/>
              </w:rPr>
              <w:t>4.3.1</w:t>
            </w:r>
            <w:r>
              <w:rPr>
                <w:rFonts w:eastAsiaTheme="minorEastAsia"/>
                <w:noProof/>
                <w:sz w:val="22"/>
                <w:lang w:eastAsia="fr-CH"/>
              </w:rPr>
              <w:tab/>
            </w:r>
            <w:r w:rsidRPr="003E0868">
              <w:rPr>
                <w:rStyle w:val="Lienhypertexte"/>
                <w:noProof/>
              </w:rPr>
              <w:t>Fonctionnement de l'API d'OMDb</w:t>
            </w:r>
            <w:r>
              <w:rPr>
                <w:noProof/>
                <w:webHidden/>
              </w:rPr>
              <w:tab/>
            </w:r>
            <w:r>
              <w:rPr>
                <w:noProof/>
                <w:webHidden/>
              </w:rPr>
              <w:fldChar w:fldCharType="begin"/>
            </w:r>
            <w:r>
              <w:rPr>
                <w:noProof/>
                <w:webHidden/>
              </w:rPr>
              <w:instrText xml:space="preserve"> PAGEREF _Toc439685063 \h </w:instrText>
            </w:r>
            <w:r>
              <w:rPr>
                <w:noProof/>
                <w:webHidden/>
              </w:rPr>
            </w:r>
            <w:r>
              <w:rPr>
                <w:noProof/>
                <w:webHidden/>
              </w:rPr>
              <w:fldChar w:fldCharType="separate"/>
            </w:r>
            <w:r>
              <w:rPr>
                <w:noProof/>
                <w:webHidden/>
              </w:rPr>
              <w:t>23</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64" w:history="1">
            <w:r w:rsidRPr="003E0868">
              <w:rPr>
                <w:rStyle w:val="Lienhypertexte"/>
                <w:noProof/>
              </w:rPr>
              <w:t>4.4</w:t>
            </w:r>
            <w:r>
              <w:rPr>
                <w:rFonts w:eastAsiaTheme="minorEastAsia"/>
                <w:noProof/>
                <w:sz w:val="22"/>
                <w:lang w:eastAsia="fr-CH"/>
              </w:rPr>
              <w:tab/>
            </w:r>
            <w:r w:rsidRPr="003E0868">
              <w:rPr>
                <w:rStyle w:val="Lienhypertexte"/>
                <w:noProof/>
              </w:rPr>
              <w:t>API web</w:t>
            </w:r>
            <w:r>
              <w:rPr>
                <w:noProof/>
                <w:webHidden/>
              </w:rPr>
              <w:tab/>
            </w:r>
            <w:r>
              <w:rPr>
                <w:noProof/>
                <w:webHidden/>
              </w:rPr>
              <w:fldChar w:fldCharType="begin"/>
            </w:r>
            <w:r>
              <w:rPr>
                <w:noProof/>
                <w:webHidden/>
              </w:rPr>
              <w:instrText xml:space="preserve"> PAGEREF _Toc439685064 \h </w:instrText>
            </w:r>
            <w:r>
              <w:rPr>
                <w:noProof/>
                <w:webHidden/>
              </w:rPr>
            </w:r>
            <w:r>
              <w:rPr>
                <w:noProof/>
                <w:webHidden/>
              </w:rPr>
              <w:fldChar w:fldCharType="separate"/>
            </w:r>
            <w:r>
              <w:rPr>
                <w:noProof/>
                <w:webHidden/>
              </w:rPr>
              <w:t>24</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65" w:history="1">
            <w:r w:rsidRPr="003E0868">
              <w:rPr>
                <w:rStyle w:val="Lienhypertexte"/>
                <w:noProof/>
              </w:rPr>
              <w:t>4.5</w:t>
            </w:r>
            <w:r>
              <w:rPr>
                <w:rFonts w:eastAsiaTheme="minorEastAsia"/>
                <w:noProof/>
                <w:sz w:val="22"/>
                <w:lang w:eastAsia="fr-CH"/>
              </w:rPr>
              <w:tab/>
            </w:r>
            <w:r w:rsidRPr="003E0868">
              <w:rPr>
                <w:rStyle w:val="Lienhypertexte"/>
                <w:noProof/>
              </w:rPr>
              <w:t>Synchronisation</w:t>
            </w:r>
            <w:r>
              <w:rPr>
                <w:noProof/>
                <w:webHidden/>
              </w:rPr>
              <w:tab/>
            </w:r>
            <w:r>
              <w:rPr>
                <w:noProof/>
                <w:webHidden/>
              </w:rPr>
              <w:fldChar w:fldCharType="begin"/>
            </w:r>
            <w:r>
              <w:rPr>
                <w:noProof/>
                <w:webHidden/>
              </w:rPr>
              <w:instrText xml:space="preserve"> PAGEREF _Toc439685065 \h </w:instrText>
            </w:r>
            <w:r>
              <w:rPr>
                <w:noProof/>
                <w:webHidden/>
              </w:rPr>
            </w:r>
            <w:r>
              <w:rPr>
                <w:noProof/>
                <w:webHidden/>
              </w:rPr>
              <w:fldChar w:fldCharType="separate"/>
            </w:r>
            <w:r>
              <w:rPr>
                <w:noProof/>
                <w:webHidden/>
              </w:rPr>
              <w:t>2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66" w:history="1">
            <w:r w:rsidRPr="003E0868">
              <w:rPr>
                <w:rStyle w:val="Lienhypertexte"/>
                <w:noProof/>
              </w:rPr>
              <w:t>4.6</w:t>
            </w:r>
            <w:r>
              <w:rPr>
                <w:rFonts w:eastAsiaTheme="minorEastAsia"/>
                <w:noProof/>
                <w:sz w:val="22"/>
                <w:lang w:eastAsia="fr-CH"/>
              </w:rPr>
              <w:tab/>
            </w:r>
            <w:r w:rsidRPr="003E0868">
              <w:rPr>
                <w:rStyle w:val="Lienhypertexte"/>
                <w:noProof/>
              </w:rPr>
              <w:t>Lecteur vidéo</w:t>
            </w:r>
            <w:r>
              <w:rPr>
                <w:noProof/>
                <w:webHidden/>
              </w:rPr>
              <w:tab/>
            </w:r>
            <w:r>
              <w:rPr>
                <w:noProof/>
                <w:webHidden/>
              </w:rPr>
              <w:fldChar w:fldCharType="begin"/>
            </w:r>
            <w:r>
              <w:rPr>
                <w:noProof/>
                <w:webHidden/>
              </w:rPr>
              <w:instrText xml:space="preserve"> PAGEREF _Toc439685066 \h </w:instrText>
            </w:r>
            <w:r>
              <w:rPr>
                <w:noProof/>
                <w:webHidden/>
              </w:rPr>
            </w:r>
            <w:r>
              <w:rPr>
                <w:noProof/>
                <w:webHidden/>
              </w:rPr>
              <w:fldChar w:fldCharType="separate"/>
            </w:r>
            <w:r>
              <w:rPr>
                <w:noProof/>
                <w:webHidden/>
              </w:rPr>
              <w:t>2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67" w:history="1">
            <w:r w:rsidRPr="003E0868">
              <w:rPr>
                <w:rStyle w:val="Lienhypertexte"/>
                <w:noProof/>
              </w:rPr>
              <w:t>4.7</w:t>
            </w:r>
            <w:r>
              <w:rPr>
                <w:rFonts w:eastAsiaTheme="minorEastAsia"/>
                <w:noProof/>
                <w:sz w:val="22"/>
                <w:lang w:eastAsia="fr-CH"/>
              </w:rPr>
              <w:tab/>
            </w:r>
            <w:r w:rsidRPr="003E0868">
              <w:rPr>
                <w:rStyle w:val="Lienhypertexte"/>
                <w:noProof/>
              </w:rPr>
              <w:t>Lecteur audio</w:t>
            </w:r>
            <w:r>
              <w:rPr>
                <w:noProof/>
                <w:webHidden/>
              </w:rPr>
              <w:tab/>
            </w:r>
            <w:r>
              <w:rPr>
                <w:noProof/>
                <w:webHidden/>
              </w:rPr>
              <w:fldChar w:fldCharType="begin"/>
            </w:r>
            <w:r>
              <w:rPr>
                <w:noProof/>
                <w:webHidden/>
              </w:rPr>
              <w:instrText xml:space="preserve"> PAGEREF _Toc439685067 \h </w:instrText>
            </w:r>
            <w:r>
              <w:rPr>
                <w:noProof/>
                <w:webHidden/>
              </w:rPr>
            </w:r>
            <w:r>
              <w:rPr>
                <w:noProof/>
                <w:webHidden/>
              </w:rPr>
              <w:fldChar w:fldCharType="separate"/>
            </w:r>
            <w:r>
              <w:rPr>
                <w:noProof/>
                <w:webHidden/>
              </w:rPr>
              <w:t>25</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68" w:history="1">
            <w:r w:rsidRPr="003E0868">
              <w:rPr>
                <w:rStyle w:val="Lienhypertexte"/>
                <w:noProof/>
              </w:rPr>
              <w:t>4.7.1</w:t>
            </w:r>
            <w:r>
              <w:rPr>
                <w:rFonts w:eastAsiaTheme="minorEastAsia"/>
                <w:noProof/>
                <w:sz w:val="22"/>
                <w:lang w:eastAsia="fr-CH"/>
              </w:rPr>
              <w:tab/>
            </w:r>
            <w:r w:rsidRPr="003E0868">
              <w:rPr>
                <w:rStyle w:val="Lienhypertexte"/>
                <w:noProof/>
              </w:rPr>
              <w:t>Technologies</w:t>
            </w:r>
            <w:r>
              <w:rPr>
                <w:noProof/>
                <w:webHidden/>
              </w:rPr>
              <w:tab/>
            </w:r>
            <w:r>
              <w:rPr>
                <w:noProof/>
                <w:webHidden/>
              </w:rPr>
              <w:fldChar w:fldCharType="begin"/>
            </w:r>
            <w:r>
              <w:rPr>
                <w:noProof/>
                <w:webHidden/>
              </w:rPr>
              <w:instrText xml:space="preserve"> PAGEREF _Toc439685068 \h </w:instrText>
            </w:r>
            <w:r>
              <w:rPr>
                <w:noProof/>
                <w:webHidden/>
              </w:rPr>
            </w:r>
            <w:r>
              <w:rPr>
                <w:noProof/>
                <w:webHidden/>
              </w:rPr>
              <w:fldChar w:fldCharType="separate"/>
            </w:r>
            <w:r>
              <w:rPr>
                <w:noProof/>
                <w:webHidden/>
              </w:rPr>
              <w:t>26</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69" w:history="1">
            <w:r w:rsidRPr="003E0868">
              <w:rPr>
                <w:rStyle w:val="Lienhypertexte"/>
                <w:noProof/>
              </w:rPr>
              <w:t>4.7.2</w:t>
            </w:r>
            <w:r>
              <w:rPr>
                <w:rFonts w:eastAsiaTheme="minorEastAsia"/>
                <w:noProof/>
                <w:sz w:val="22"/>
                <w:lang w:eastAsia="fr-CH"/>
              </w:rPr>
              <w:tab/>
            </w:r>
            <w:r w:rsidRPr="003E0868">
              <w:rPr>
                <w:rStyle w:val="Lienhypertexte"/>
                <w:noProof/>
              </w:rPr>
              <w:t>Structure</w:t>
            </w:r>
            <w:r>
              <w:rPr>
                <w:noProof/>
                <w:webHidden/>
              </w:rPr>
              <w:tab/>
            </w:r>
            <w:r>
              <w:rPr>
                <w:noProof/>
                <w:webHidden/>
              </w:rPr>
              <w:fldChar w:fldCharType="begin"/>
            </w:r>
            <w:r>
              <w:rPr>
                <w:noProof/>
                <w:webHidden/>
              </w:rPr>
              <w:instrText xml:space="preserve"> PAGEREF _Toc439685069 \h </w:instrText>
            </w:r>
            <w:r>
              <w:rPr>
                <w:noProof/>
                <w:webHidden/>
              </w:rPr>
            </w:r>
            <w:r>
              <w:rPr>
                <w:noProof/>
                <w:webHidden/>
              </w:rPr>
              <w:fldChar w:fldCharType="separate"/>
            </w:r>
            <w:r>
              <w:rPr>
                <w:noProof/>
                <w:webHidden/>
              </w:rPr>
              <w:t>26</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70" w:history="1">
            <w:r w:rsidRPr="003E0868">
              <w:rPr>
                <w:rStyle w:val="Lienhypertexte"/>
                <w:noProof/>
              </w:rPr>
              <w:t>4.7.3</w:t>
            </w:r>
            <w:r>
              <w:rPr>
                <w:rFonts w:eastAsiaTheme="minorEastAsia"/>
                <w:noProof/>
                <w:sz w:val="22"/>
                <w:lang w:eastAsia="fr-CH"/>
              </w:rPr>
              <w:tab/>
            </w:r>
            <w:r w:rsidRPr="003E0868">
              <w:rPr>
                <w:rStyle w:val="Lienhypertexte"/>
                <w:noProof/>
              </w:rPr>
              <w:t>Programmation</w:t>
            </w:r>
            <w:r>
              <w:rPr>
                <w:noProof/>
                <w:webHidden/>
              </w:rPr>
              <w:tab/>
            </w:r>
            <w:r>
              <w:rPr>
                <w:noProof/>
                <w:webHidden/>
              </w:rPr>
              <w:fldChar w:fldCharType="begin"/>
            </w:r>
            <w:r>
              <w:rPr>
                <w:noProof/>
                <w:webHidden/>
              </w:rPr>
              <w:instrText xml:space="preserve"> PAGEREF _Toc439685070 \h </w:instrText>
            </w:r>
            <w:r>
              <w:rPr>
                <w:noProof/>
                <w:webHidden/>
              </w:rPr>
            </w:r>
            <w:r>
              <w:rPr>
                <w:noProof/>
                <w:webHidden/>
              </w:rPr>
              <w:fldChar w:fldCharType="separate"/>
            </w:r>
            <w:r>
              <w:rPr>
                <w:noProof/>
                <w:webHidden/>
              </w:rPr>
              <w:t>27</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71" w:history="1">
            <w:r w:rsidRPr="003E0868">
              <w:rPr>
                <w:rStyle w:val="Lienhypertexte"/>
                <w:noProof/>
              </w:rPr>
              <w:t>5</w:t>
            </w:r>
            <w:r>
              <w:rPr>
                <w:rFonts w:eastAsiaTheme="minorEastAsia"/>
                <w:noProof/>
                <w:sz w:val="22"/>
                <w:lang w:eastAsia="fr-CH"/>
              </w:rPr>
              <w:tab/>
            </w:r>
            <w:r w:rsidRPr="003E0868">
              <w:rPr>
                <w:rStyle w:val="Lienhypertexte"/>
                <w:noProof/>
              </w:rPr>
              <w:t>Tests Réalisés</w:t>
            </w:r>
            <w:r>
              <w:rPr>
                <w:noProof/>
                <w:webHidden/>
              </w:rPr>
              <w:tab/>
            </w:r>
            <w:r>
              <w:rPr>
                <w:noProof/>
                <w:webHidden/>
              </w:rPr>
              <w:fldChar w:fldCharType="begin"/>
            </w:r>
            <w:r>
              <w:rPr>
                <w:noProof/>
                <w:webHidden/>
              </w:rPr>
              <w:instrText xml:space="preserve"> PAGEREF _Toc439685071 \h </w:instrText>
            </w:r>
            <w:r>
              <w:rPr>
                <w:noProof/>
                <w:webHidden/>
              </w:rPr>
            </w:r>
            <w:r>
              <w:rPr>
                <w:noProof/>
                <w:webHidden/>
              </w:rPr>
              <w:fldChar w:fldCharType="separate"/>
            </w:r>
            <w:r>
              <w:rPr>
                <w:noProof/>
                <w:webHidden/>
              </w:rPr>
              <w:t>30</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72" w:history="1">
            <w:r w:rsidRPr="003E0868">
              <w:rPr>
                <w:rStyle w:val="Lienhypertexte"/>
                <w:noProof/>
              </w:rPr>
              <w:t>6</w:t>
            </w:r>
            <w:r>
              <w:rPr>
                <w:rFonts w:eastAsiaTheme="minorEastAsia"/>
                <w:noProof/>
                <w:sz w:val="22"/>
                <w:lang w:eastAsia="fr-CH"/>
              </w:rPr>
              <w:tab/>
            </w:r>
            <w:r w:rsidRPr="003E0868">
              <w:rPr>
                <w:rStyle w:val="Lienhypertexte"/>
                <w:noProof/>
              </w:rPr>
              <w:t>Planification</w:t>
            </w:r>
            <w:r>
              <w:rPr>
                <w:noProof/>
                <w:webHidden/>
              </w:rPr>
              <w:tab/>
            </w:r>
            <w:r>
              <w:rPr>
                <w:noProof/>
                <w:webHidden/>
              </w:rPr>
              <w:fldChar w:fldCharType="begin"/>
            </w:r>
            <w:r>
              <w:rPr>
                <w:noProof/>
                <w:webHidden/>
              </w:rPr>
              <w:instrText xml:space="preserve"> PAGEREF _Toc439685072 \h </w:instrText>
            </w:r>
            <w:r>
              <w:rPr>
                <w:noProof/>
                <w:webHidden/>
              </w:rPr>
            </w:r>
            <w:r>
              <w:rPr>
                <w:noProof/>
                <w:webHidden/>
              </w:rPr>
              <w:fldChar w:fldCharType="separate"/>
            </w:r>
            <w:r>
              <w:rPr>
                <w:noProof/>
                <w:webHidden/>
              </w:rPr>
              <w:t>33</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73" w:history="1">
            <w:r w:rsidRPr="003E0868">
              <w:rPr>
                <w:rStyle w:val="Lienhypertexte"/>
                <w:noProof/>
              </w:rPr>
              <w:t>6.1</w:t>
            </w:r>
            <w:r>
              <w:rPr>
                <w:rFonts w:eastAsiaTheme="minorEastAsia"/>
                <w:noProof/>
                <w:sz w:val="22"/>
                <w:lang w:eastAsia="fr-CH"/>
              </w:rPr>
              <w:tab/>
            </w:r>
            <w:r w:rsidRPr="003E0868">
              <w:rPr>
                <w:rStyle w:val="Lienhypertexte"/>
                <w:noProof/>
              </w:rPr>
              <w:t>Planification initiale</w:t>
            </w:r>
            <w:r>
              <w:rPr>
                <w:noProof/>
                <w:webHidden/>
              </w:rPr>
              <w:tab/>
            </w:r>
            <w:r>
              <w:rPr>
                <w:noProof/>
                <w:webHidden/>
              </w:rPr>
              <w:fldChar w:fldCharType="begin"/>
            </w:r>
            <w:r>
              <w:rPr>
                <w:noProof/>
                <w:webHidden/>
              </w:rPr>
              <w:instrText xml:space="preserve"> PAGEREF _Toc439685073 \h </w:instrText>
            </w:r>
            <w:r>
              <w:rPr>
                <w:noProof/>
                <w:webHidden/>
              </w:rPr>
            </w:r>
            <w:r>
              <w:rPr>
                <w:noProof/>
                <w:webHidden/>
              </w:rPr>
              <w:fldChar w:fldCharType="separate"/>
            </w:r>
            <w:r>
              <w:rPr>
                <w:noProof/>
                <w:webHidden/>
              </w:rPr>
              <w:t>33</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74" w:history="1">
            <w:r w:rsidRPr="003E0868">
              <w:rPr>
                <w:rStyle w:val="Lienhypertexte"/>
                <w:noProof/>
              </w:rPr>
              <w:t>6.2</w:t>
            </w:r>
            <w:r>
              <w:rPr>
                <w:rFonts w:eastAsiaTheme="minorEastAsia"/>
                <w:noProof/>
                <w:sz w:val="22"/>
                <w:lang w:eastAsia="fr-CH"/>
              </w:rPr>
              <w:tab/>
            </w:r>
            <w:r w:rsidRPr="003E0868">
              <w:rPr>
                <w:rStyle w:val="Lienhypertexte"/>
                <w:noProof/>
              </w:rPr>
              <w:t>Planification finale</w:t>
            </w:r>
            <w:r>
              <w:rPr>
                <w:noProof/>
                <w:webHidden/>
              </w:rPr>
              <w:tab/>
            </w:r>
            <w:r>
              <w:rPr>
                <w:noProof/>
                <w:webHidden/>
              </w:rPr>
              <w:fldChar w:fldCharType="begin"/>
            </w:r>
            <w:r>
              <w:rPr>
                <w:noProof/>
                <w:webHidden/>
              </w:rPr>
              <w:instrText xml:space="preserve"> PAGEREF _Toc439685074 \h </w:instrText>
            </w:r>
            <w:r>
              <w:rPr>
                <w:noProof/>
                <w:webHidden/>
              </w:rPr>
            </w:r>
            <w:r>
              <w:rPr>
                <w:noProof/>
                <w:webHidden/>
              </w:rPr>
              <w:fldChar w:fldCharType="separate"/>
            </w:r>
            <w:r>
              <w:rPr>
                <w:noProof/>
                <w:webHidden/>
              </w:rPr>
              <w:t>34</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75" w:history="1">
            <w:r w:rsidRPr="003E0868">
              <w:rPr>
                <w:rStyle w:val="Lienhypertexte"/>
                <w:noProof/>
              </w:rPr>
              <w:t>7</w:t>
            </w:r>
            <w:r>
              <w:rPr>
                <w:rFonts w:eastAsiaTheme="minorEastAsia"/>
                <w:noProof/>
                <w:sz w:val="22"/>
                <w:lang w:eastAsia="fr-CH"/>
              </w:rPr>
              <w:tab/>
            </w:r>
            <w:r w:rsidRPr="003E0868">
              <w:rPr>
                <w:rStyle w:val="Lienhypertexte"/>
                <w:noProof/>
              </w:rPr>
              <w:t>Conclusion</w:t>
            </w:r>
            <w:r>
              <w:rPr>
                <w:noProof/>
                <w:webHidden/>
              </w:rPr>
              <w:tab/>
            </w:r>
            <w:r>
              <w:rPr>
                <w:noProof/>
                <w:webHidden/>
              </w:rPr>
              <w:fldChar w:fldCharType="begin"/>
            </w:r>
            <w:r>
              <w:rPr>
                <w:noProof/>
                <w:webHidden/>
              </w:rPr>
              <w:instrText xml:space="preserve"> PAGEREF _Toc439685075 \h </w:instrText>
            </w:r>
            <w:r>
              <w:rPr>
                <w:noProof/>
                <w:webHidden/>
              </w:rPr>
            </w:r>
            <w:r>
              <w:rPr>
                <w:noProof/>
                <w:webHidden/>
              </w:rPr>
              <w:fldChar w:fldCharType="separate"/>
            </w:r>
            <w:r>
              <w:rPr>
                <w:noProof/>
                <w:webHidden/>
              </w:rPr>
              <w:t>3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76" w:history="1">
            <w:r w:rsidRPr="003E0868">
              <w:rPr>
                <w:rStyle w:val="Lienhypertexte"/>
                <w:noProof/>
              </w:rPr>
              <w:t>7.1</w:t>
            </w:r>
            <w:r>
              <w:rPr>
                <w:rFonts w:eastAsiaTheme="minorEastAsia"/>
                <w:noProof/>
                <w:sz w:val="22"/>
                <w:lang w:eastAsia="fr-CH"/>
              </w:rPr>
              <w:tab/>
            </w:r>
            <w:r w:rsidRPr="003E0868">
              <w:rPr>
                <w:rStyle w:val="Lienhypertexte"/>
                <w:noProof/>
              </w:rPr>
              <w:t>Points non-réalisés</w:t>
            </w:r>
            <w:r>
              <w:rPr>
                <w:noProof/>
                <w:webHidden/>
              </w:rPr>
              <w:tab/>
            </w:r>
            <w:r>
              <w:rPr>
                <w:noProof/>
                <w:webHidden/>
              </w:rPr>
              <w:fldChar w:fldCharType="begin"/>
            </w:r>
            <w:r>
              <w:rPr>
                <w:noProof/>
                <w:webHidden/>
              </w:rPr>
              <w:instrText xml:space="preserve"> PAGEREF _Toc439685076 \h </w:instrText>
            </w:r>
            <w:r>
              <w:rPr>
                <w:noProof/>
                <w:webHidden/>
              </w:rPr>
            </w:r>
            <w:r>
              <w:rPr>
                <w:noProof/>
                <w:webHidden/>
              </w:rPr>
              <w:fldChar w:fldCharType="separate"/>
            </w:r>
            <w:r>
              <w:rPr>
                <w:noProof/>
                <w:webHidden/>
              </w:rPr>
              <w:t>35</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77" w:history="1">
            <w:r w:rsidRPr="003E0868">
              <w:rPr>
                <w:rStyle w:val="Lienhypertexte"/>
                <w:noProof/>
              </w:rPr>
              <w:t>7.2</w:t>
            </w:r>
            <w:r>
              <w:rPr>
                <w:rFonts w:eastAsiaTheme="minorEastAsia"/>
                <w:noProof/>
                <w:sz w:val="22"/>
                <w:lang w:eastAsia="fr-CH"/>
              </w:rPr>
              <w:tab/>
            </w:r>
            <w:r w:rsidRPr="003E0868">
              <w:rPr>
                <w:rStyle w:val="Lienhypertexte"/>
                <w:noProof/>
              </w:rPr>
              <w:t>Problèmes connus</w:t>
            </w:r>
            <w:r>
              <w:rPr>
                <w:noProof/>
                <w:webHidden/>
              </w:rPr>
              <w:tab/>
            </w:r>
            <w:r>
              <w:rPr>
                <w:noProof/>
                <w:webHidden/>
              </w:rPr>
              <w:fldChar w:fldCharType="begin"/>
            </w:r>
            <w:r>
              <w:rPr>
                <w:noProof/>
                <w:webHidden/>
              </w:rPr>
              <w:instrText xml:space="preserve"> PAGEREF _Toc439685077 \h </w:instrText>
            </w:r>
            <w:r>
              <w:rPr>
                <w:noProof/>
                <w:webHidden/>
              </w:rPr>
            </w:r>
            <w:r>
              <w:rPr>
                <w:noProof/>
                <w:webHidden/>
              </w:rPr>
              <w:fldChar w:fldCharType="separate"/>
            </w:r>
            <w:r>
              <w:rPr>
                <w:noProof/>
                <w:webHidden/>
              </w:rPr>
              <w:t>36</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78" w:history="1">
            <w:r w:rsidRPr="003E0868">
              <w:rPr>
                <w:rStyle w:val="Lienhypertexte"/>
                <w:noProof/>
              </w:rPr>
              <w:t>7.3</w:t>
            </w:r>
            <w:r>
              <w:rPr>
                <w:rFonts w:eastAsiaTheme="minorEastAsia"/>
                <w:noProof/>
                <w:sz w:val="22"/>
                <w:lang w:eastAsia="fr-CH"/>
              </w:rPr>
              <w:tab/>
            </w:r>
            <w:r w:rsidRPr="003E0868">
              <w:rPr>
                <w:rStyle w:val="Lienhypertexte"/>
                <w:noProof/>
              </w:rPr>
              <w:t>Proposition d'améliorations</w:t>
            </w:r>
            <w:r>
              <w:rPr>
                <w:noProof/>
                <w:webHidden/>
              </w:rPr>
              <w:tab/>
            </w:r>
            <w:r>
              <w:rPr>
                <w:noProof/>
                <w:webHidden/>
              </w:rPr>
              <w:fldChar w:fldCharType="begin"/>
            </w:r>
            <w:r>
              <w:rPr>
                <w:noProof/>
                <w:webHidden/>
              </w:rPr>
              <w:instrText xml:space="preserve"> PAGEREF _Toc439685078 \h </w:instrText>
            </w:r>
            <w:r>
              <w:rPr>
                <w:noProof/>
                <w:webHidden/>
              </w:rPr>
            </w:r>
            <w:r>
              <w:rPr>
                <w:noProof/>
                <w:webHidden/>
              </w:rPr>
              <w:fldChar w:fldCharType="separate"/>
            </w:r>
            <w:r>
              <w:rPr>
                <w:noProof/>
                <w:webHidden/>
              </w:rPr>
              <w:t>36</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79" w:history="1">
            <w:r w:rsidRPr="003E0868">
              <w:rPr>
                <w:rStyle w:val="Lienhypertexte"/>
                <w:noProof/>
              </w:rPr>
              <w:t>8</w:t>
            </w:r>
            <w:r>
              <w:rPr>
                <w:rFonts w:eastAsiaTheme="minorEastAsia"/>
                <w:noProof/>
                <w:sz w:val="22"/>
                <w:lang w:eastAsia="fr-CH"/>
              </w:rPr>
              <w:tab/>
            </w:r>
            <w:r w:rsidRPr="003E0868">
              <w:rPr>
                <w:rStyle w:val="Lienhypertexte"/>
                <w:noProof/>
              </w:rPr>
              <w:t>Table des illustrations</w:t>
            </w:r>
            <w:r>
              <w:rPr>
                <w:noProof/>
                <w:webHidden/>
              </w:rPr>
              <w:tab/>
            </w:r>
            <w:r>
              <w:rPr>
                <w:noProof/>
                <w:webHidden/>
              </w:rPr>
              <w:fldChar w:fldCharType="begin"/>
            </w:r>
            <w:r>
              <w:rPr>
                <w:noProof/>
                <w:webHidden/>
              </w:rPr>
              <w:instrText xml:space="preserve"> PAGEREF _Toc439685079 \h </w:instrText>
            </w:r>
            <w:r>
              <w:rPr>
                <w:noProof/>
                <w:webHidden/>
              </w:rPr>
            </w:r>
            <w:r>
              <w:rPr>
                <w:noProof/>
                <w:webHidden/>
              </w:rPr>
              <w:fldChar w:fldCharType="separate"/>
            </w:r>
            <w:r>
              <w:rPr>
                <w:noProof/>
                <w:webHidden/>
              </w:rPr>
              <w:t>37</w:t>
            </w:r>
            <w:r>
              <w:rPr>
                <w:noProof/>
                <w:webHidden/>
              </w:rPr>
              <w:fldChar w:fldCharType="end"/>
            </w:r>
          </w:hyperlink>
        </w:p>
        <w:p w:rsidR="0080385C" w:rsidRDefault="0080385C">
          <w:pPr>
            <w:pStyle w:val="TM1"/>
            <w:tabs>
              <w:tab w:val="left" w:pos="440"/>
              <w:tab w:val="right" w:leader="dot" w:pos="9060"/>
            </w:tabs>
            <w:rPr>
              <w:rFonts w:eastAsiaTheme="minorEastAsia"/>
              <w:noProof/>
              <w:sz w:val="22"/>
              <w:lang w:eastAsia="fr-CH"/>
            </w:rPr>
          </w:pPr>
          <w:hyperlink w:anchor="_Toc439685080" w:history="1">
            <w:r w:rsidRPr="003E0868">
              <w:rPr>
                <w:rStyle w:val="Lienhypertexte"/>
                <w:noProof/>
              </w:rPr>
              <w:t>9</w:t>
            </w:r>
            <w:r>
              <w:rPr>
                <w:rFonts w:eastAsiaTheme="minorEastAsia"/>
                <w:noProof/>
                <w:sz w:val="22"/>
                <w:lang w:eastAsia="fr-CH"/>
              </w:rPr>
              <w:tab/>
            </w:r>
            <w:r w:rsidRPr="003E0868">
              <w:rPr>
                <w:rStyle w:val="Lienhypertexte"/>
                <w:noProof/>
              </w:rPr>
              <w:t>Signatures</w:t>
            </w:r>
            <w:r>
              <w:rPr>
                <w:noProof/>
                <w:webHidden/>
              </w:rPr>
              <w:tab/>
            </w:r>
            <w:r>
              <w:rPr>
                <w:noProof/>
                <w:webHidden/>
              </w:rPr>
              <w:fldChar w:fldCharType="begin"/>
            </w:r>
            <w:r>
              <w:rPr>
                <w:noProof/>
                <w:webHidden/>
              </w:rPr>
              <w:instrText xml:space="preserve"> PAGEREF _Toc439685080 \h </w:instrText>
            </w:r>
            <w:r>
              <w:rPr>
                <w:noProof/>
                <w:webHidden/>
              </w:rPr>
            </w:r>
            <w:r>
              <w:rPr>
                <w:noProof/>
                <w:webHidden/>
              </w:rPr>
              <w:fldChar w:fldCharType="separate"/>
            </w:r>
            <w:r>
              <w:rPr>
                <w:noProof/>
                <w:webHidden/>
              </w:rPr>
              <w:t>38</w:t>
            </w:r>
            <w:r>
              <w:rPr>
                <w:noProof/>
                <w:webHidden/>
              </w:rPr>
              <w:fldChar w:fldCharType="end"/>
            </w:r>
          </w:hyperlink>
        </w:p>
        <w:p w:rsidR="0080385C" w:rsidRDefault="0080385C">
          <w:pPr>
            <w:pStyle w:val="TM1"/>
            <w:tabs>
              <w:tab w:val="left" w:pos="660"/>
              <w:tab w:val="right" w:leader="dot" w:pos="9060"/>
            </w:tabs>
            <w:rPr>
              <w:rFonts w:eastAsiaTheme="minorEastAsia"/>
              <w:noProof/>
              <w:sz w:val="22"/>
              <w:lang w:eastAsia="fr-CH"/>
            </w:rPr>
          </w:pPr>
          <w:hyperlink w:anchor="_Toc439685081" w:history="1">
            <w:r w:rsidRPr="003E0868">
              <w:rPr>
                <w:rStyle w:val="Lienhypertexte"/>
                <w:noProof/>
              </w:rPr>
              <w:t>10</w:t>
            </w:r>
            <w:r>
              <w:rPr>
                <w:rFonts w:eastAsiaTheme="minorEastAsia"/>
                <w:noProof/>
                <w:sz w:val="22"/>
                <w:lang w:eastAsia="fr-CH"/>
              </w:rPr>
              <w:tab/>
            </w:r>
            <w:r w:rsidRPr="003E0868">
              <w:rPr>
                <w:rStyle w:val="Lienhypertexte"/>
                <w:noProof/>
              </w:rPr>
              <w:t>Annexes</w:t>
            </w:r>
            <w:r>
              <w:rPr>
                <w:noProof/>
                <w:webHidden/>
              </w:rPr>
              <w:tab/>
            </w:r>
            <w:r>
              <w:rPr>
                <w:noProof/>
                <w:webHidden/>
              </w:rPr>
              <w:fldChar w:fldCharType="begin"/>
            </w:r>
            <w:r>
              <w:rPr>
                <w:noProof/>
                <w:webHidden/>
              </w:rPr>
              <w:instrText xml:space="preserve"> PAGEREF _Toc439685081 \h </w:instrText>
            </w:r>
            <w:r>
              <w:rPr>
                <w:noProof/>
                <w:webHidden/>
              </w:rPr>
            </w:r>
            <w:r>
              <w:rPr>
                <w:noProof/>
                <w:webHidden/>
              </w:rPr>
              <w:fldChar w:fldCharType="separate"/>
            </w:r>
            <w:r>
              <w:rPr>
                <w:noProof/>
                <w:webHidden/>
              </w:rPr>
              <w:t>39</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82" w:history="1">
            <w:r w:rsidRPr="003E0868">
              <w:rPr>
                <w:rStyle w:val="Lienhypertexte"/>
                <w:noProof/>
              </w:rPr>
              <w:t>10.1</w:t>
            </w:r>
            <w:r>
              <w:rPr>
                <w:rFonts w:eastAsiaTheme="minorEastAsia"/>
                <w:noProof/>
                <w:sz w:val="22"/>
                <w:lang w:eastAsia="fr-CH"/>
              </w:rPr>
              <w:tab/>
            </w:r>
            <w:r w:rsidRPr="003E0868">
              <w:rPr>
                <w:rStyle w:val="Lienhypertexte"/>
                <w:noProof/>
              </w:rPr>
              <w:t>Journal de travail</w:t>
            </w:r>
            <w:r>
              <w:rPr>
                <w:noProof/>
                <w:webHidden/>
              </w:rPr>
              <w:tab/>
            </w:r>
            <w:r>
              <w:rPr>
                <w:noProof/>
                <w:webHidden/>
              </w:rPr>
              <w:fldChar w:fldCharType="begin"/>
            </w:r>
            <w:r>
              <w:rPr>
                <w:noProof/>
                <w:webHidden/>
              </w:rPr>
              <w:instrText xml:space="preserve"> PAGEREF _Toc439685082 \h </w:instrText>
            </w:r>
            <w:r>
              <w:rPr>
                <w:noProof/>
                <w:webHidden/>
              </w:rPr>
            </w:r>
            <w:r>
              <w:rPr>
                <w:noProof/>
                <w:webHidden/>
              </w:rPr>
              <w:fldChar w:fldCharType="separate"/>
            </w:r>
            <w:r>
              <w:rPr>
                <w:noProof/>
                <w:webHidden/>
              </w:rPr>
              <w:t>39</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83" w:history="1">
            <w:r w:rsidRPr="003E0868">
              <w:rPr>
                <w:rStyle w:val="Lienhypertexte"/>
                <w:noProof/>
              </w:rPr>
              <w:t>10.1.1</w:t>
            </w:r>
            <w:r>
              <w:rPr>
                <w:rFonts w:eastAsiaTheme="minorEastAsia"/>
                <w:noProof/>
                <w:sz w:val="22"/>
                <w:lang w:eastAsia="fr-CH"/>
              </w:rPr>
              <w:tab/>
            </w:r>
            <w:r w:rsidRPr="003E0868">
              <w:rPr>
                <w:rStyle w:val="Lienhypertexte"/>
                <w:noProof/>
              </w:rPr>
              <w:t>Moret Jérôme</w:t>
            </w:r>
            <w:r>
              <w:rPr>
                <w:noProof/>
                <w:webHidden/>
              </w:rPr>
              <w:tab/>
            </w:r>
            <w:r>
              <w:rPr>
                <w:noProof/>
                <w:webHidden/>
              </w:rPr>
              <w:fldChar w:fldCharType="begin"/>
            </w:r>
            <w:r>
              <w:rPr>
                <w:noProof/>
                <w:webHidden/>
              </w:rPr>
              <w:instrText xml:space="preserve"> PAGEREF _Toc439685083 \h </w:instrText>
            </w:r>
            <w:r>
              <w:rPr>
                <w:noProof/>
                <w:webHidden/>
              </w:rPr>
            </w:r>
            <w:r>
              <w:rPr>
                <w:noProof/>
                <w:webHidden/>
              </w:rPr>
              <w:fldChar w:fldCharType="separate"/>
            </w:r>
            <w:r>
              <w:rPr>
                <w:noProof/>
                <w:webHidden/>
              </w:rPr>
              <w:t>39</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84" w:history="1">
            <w:r w:rsidRPr="003E0868">
              <w:rPr>
                <w:rStyle w:val="Lienhypertexte"/>
                <w:noProof/>
              </w:rPr>
              <w:t>10.1.2</w:t>
            </w:r>
            <w:r>
              <w:rPr>
                <w:rFonts w:eastAsiaTheme="minorEastAsia"/>
                <w:noProof/>
                <w:sz w:val="22"/>
                <w:lang w:eastAsia="fr-CH"/>
              </w:rPr>
              <w:tab/>
            </w:r>
            <w:r w:rsidRPr="003E0868">
              <w:rPr>
                <w:rStyle w:val="Lienhypertexte"/>
                <w:noProof/>
              </w:rPr>
              <w:t>Baehler Simon</w:t>
            </w:r>
            <w:r>
              <w:rPr>
                <w:noProof/>
                <w:webHidden/>
              </w:rPr>
              <w:tab/>
            </w:r>
            <w:r>
              <w:rPr>
                <w:noProof/>
                <w:webHidden/>
              </w:rPr>
              <w:fldChar w:fldCharType="begin"/>
            </w:r>
            <w:r>
              <w:rPr>
                <w:noProof/>
                <w:webHidden/>
              </w:rPr>
              <w:instrText xml:space="preserve"> PAGEREF _Toc439685084 \h </w:instrText>
            </w:r>
            <w:r>
              <w:rPr>
                <w:noProof/>
                <w:webHidden/>
              </w:rPr>
            </w:r>
            <w:r>
              <w:rPr>
                <w:noProof/>
                <w:webHidden/>
              </w:rPr>
              <w:fldChar w:fldCharType="separate"/>
            </w:r>
            <w:r>
              <w:rPr>
                <w:noProof/>
                <w:webHidden/>
              </w:rPr>
              <w:t>42</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85" w:history="1">
            <w:r w:rsidRPr="003E0868">
              <w:rPr>
                <w:rStyle w:val="Lienhypertexte"/>
                <w:noProof/>
              </w:rPr>
              <w:t>10.1.3</w:t>
            </w:r>
            <w:r>
              <w:rPr>
                <w:rFonts w:eastAsiaTheme="minorEastAsia"/>
                <w:noProof/>
                <w:sz w:val="22"/>
                <w:lang w:eastAsia="fr-CH"/>
              </w:rPr>
              <w:tab/>
            </w:r>
            <w:r w:rsidRPr="003E0868">
              <w:rPr>
                <w:rStyle w:val="Lienhypertexte"/>
                <w:noProof/>
              </w:rPr>
              <w:t>Roubaty Anthony</w:t>
            </w:r>
            <w:r>
              <w:rPr>
                <w:noProof/>
                <w:webHidden/>
              </w:rPr>
              <w:tab/>
            </w:r>
            <w:r>
              <w:rPr>
                <w:noProof/>
                <w:webHidden/>
              </w:rPr>
              <w:fldChar w:fldCharType="begin"/>
            </w:r>
            <w:r>
              <w:rPr>
                <w:noProof/>
                <w:webHidden/>
              </w:rPr>
              <w:instrText xml:space="preserve"> PAGEREF _Toc439685085 \h </w:instrText>
            </w:r>
            <w:r>
              <w:rPr>
                <w:noProof/>
                <w:webHidden/>
              </w:rPr>
            </w:r>
            <w:r>
              <w:rPr>
                <w:noProof/>
                <w:webHidden/>
              </w:rPr>
              <w:fldChar w:fldCharType="separate"/>
            </w:r>
            <w:r>
              <w:rPr>
                <w:noProof/>
                <w:webHidden/>
              </w:rPr>
              <w:t>46</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86" w:history="1">
            <w:r w:rsidRPr="003E0868">
              <w:rPr>
                <w:rStyle w:val="Lienhypertexte"/>
                <w:noProof/>
              </w:rPr>
              <w:t>10.1.4</w:t>
            </w:r>
            <w:r>
              <w:rPr>
                <w:rFonts w:eastAsiaTheme="minorEastAsia"/>
                <w:noProof/>
                <w:sz w:val="22"/>
                <w:lang w:eastAsia="fr-CH"/>
              </w:rPr>
              <w:tab/>
            </w:r>
            <w:r w:rsidRPr="003E0868">
              <w:rPr>
                <w:rStyle w:val="Lienhypertexte"/>
                <w:noProof/>
              </w:rPr>
              <w:t>Purro Jan</w:t>
            </w:r>
            <w:r>
              <w:rPr>
                <w:noProof/>
                <w:webHidden/>
              </w:rPr>
              <w:tab/>
            </w:r>
            <w:r>
              <w:rPr>
                <w:noProof/>
                <w:webHidden/>
              </w:rPr>
              <w:fldChar w:fldCharType="begin"/>
            </w:r>
            <w:r>
              <w:rPr>
                <w:noProof/>
                <w:webHidden/>
              </w:rPr>
              <w:instrText xml:space="preserve"> PAGEREF _Toc439685086 \h </w:instrText>
            </w:r>
            <w:r>
              <w:rPr>
                <w:noProof/>
                <w:webHidden/>
              </w:rPr>
            </w:r>
            <w:r>
              <w:rPr>
                <w:noProof/>
                <w:webHidden/>
              </w:rPr>
              <w:fldChar w:fldCharType="separate"/>
            </w:r>
            <w:r>
              <w:rPr>
                <w:noProof/>
                <w:webHidden/>
              </w:rPr>
              <w:t>47</w:t>
            </w:r>
            <w:r>
              <w:rPr>
                <w:noProof/>
                <w:webHidden/>
              </w:rPr>
              <w:fldChar w:fldCharType="end"/>
            </w:r>
          </w:hyperlink>
        </w:p>
        <w:p w:rsidR="0080385C" w:rsidRDefault="0080385C">
          <w:pPr>
            <w:pStyle w:val="TM3"/>
            <w:tabs>
              <w:tab w:val="left" w:pos="1320"/>
              <w:tab w:val="right" w:leader="dot" w:pos="9060"/>
            </w:tabs>
            <w:rPr>
              <w:rFonts w:eastAsiaTheme="minorEastAsia"/>
              <w:noProof/>
              <w:sz w:val="22"/>
              <w:lang w:eastAsia="fr-CH"/>
            </w:rPr>
          </w:pPr>
          <w:hyperlink w:anchor="_Toc439685087" w:history="1">
            <w:r w:rsidRPr="003E0868">
              <w:rPr>
                <w:rStyle w:val="Lienhypertexte"/>
                <w:noProof/>
              </w:rPr>
              <w:t>10.1.5</w:t>
            </w:r>
            <w:r>
              <w:rPr>
                <w:rFonts w:eastAsiaTheme="minorEastAsia"/>
                <w:noProof/>
                <w:sz w:val="22"/>
                <w:lang w:eastAsia="fr-CH"/>
              </w:rPr>
              <w:tab/>
            </w:r>
            <w:r w:rsidRPr="003E0868">
              <w:rPr>
                <w:rStyle w:val="Lienhypertexte"/>
                <w:noProof/>
              </w:rPr>
              <w:t>Berney Léonard</w:t>
            </w:r>
            <w:r>
              <w:rPr>
                <w:noProof/>
                <w:webHidden/>
              </w:rPr>
              <w:tab/>
            </w:r>
            <w:r>
              <w:rPr>
                <w:noProof/>
                <w:webHidden/>
              </w:rPr>
              <w:fldChar w:fldCharType="begin"/>
            </w:r>
            <w:r>
              <w:rPr>
                <w:noProof/>
                <w:webHidden/>
              </w:rPr>
              <w:instrText xml:space="preserve"> PAGEREF _Toc439685087 \h </w:instrText>
            </w:r>
            <w:r>
              <w:rPr>
                <w:noProof/>
                <w:webHidden/>
              </w:rPr>
            </w:r>
            <w:r>
              <w:rPr>
                <w:noProof/>
                <w:webHidden/>
              </w:rPr>
              <w:fldChar w:fldCharType="separate"/>
            </w:r>
            <w:r>
              <w:rPr>
                <w:noProof/>
                <w:webHidden/>
              </w:rPr>
              <w:t>48</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88" w:history="1">
            <w:r w:rsidRPr="003E0868">
              <w:rPr>
                <w:rStyle w:val="Lienhypertexte"/>
                <w:noProof/>
              </w:rPr>
              <w:t>10.2</w:t>
            </w:r>
            <w:r>
              <w:rPr>
                <w:rFonts w:eastAsiaTheme="minorEastAsia"/>
                <w:noProof/>
                <w:sz w:val="22"/>
                <w:lang w:eastAsia="fr-CH"/>
              </w:rPr>
              <w:tab/>
            </w:r>
            <w:r w:rsidRPr="003E0868">
              <w:rPr>
                <w:rStyle w:val="Lienhypertexte"/>
                <w:noProof/>
              </w:rPr>
              <w:t>Cahier des charges</w:t>
            </w:r>
            <w:r>
              <w:rPr>
                <w:noProof/>
                <w:webHidden/>
              </w:rPr>
              <w:tab/>
            </w:r>
            <w:r>
              <w:rPr>
                <w:noProof/>
                <w:webHidden/>
              </w:rPr>
              <w:fldChar w:fldCharType="begin"/>
            </w:r>
            <w:r>
              <w:rPr>
                <w:noProof/>
                <w:webHidden/>
              </w:rPr>
              <w:instrText xml:space="preserve"> PAGEREF _Toc439685088 \h </w:instrText>
            </w:r>
            <w:r>
              <w:rPr>
                <w:noProof/>
                <w:webHidden/>
              </w:rPr>
            </w:r>
            <w:r>
              <w:rPr>
                <w:noProof/>
                <w:webHidden/>
              </w:rPr>
              <w:fldChar w:fldCharType="separate"/>
            </w:r>
            <w:r>
              <w:rPr>
                <w:noProof/>
                <w:webHidden/>
              </w:rPr>
              <w:t>50</w:t>
            </w:r>
            <w:r>
              <w:rPr>
                <w:noProof/>
                <w:webHidden/>
              </w:rPr>
              <w:fldChar w:fldCharType="end"/>
            </w:r>
          </w:hyperlink>
        </w:p>
        <w:p w:rsidR="0080385C" w:rsidRDefault="0080385C">
          <w:pPr>
            <w:pStyle w:val="TM2"/>
            <w:tabs>
              <w:tab w:val="left" w:pos="880"/>
              <w:tab w:val="right" w:leader="dot" w:pos="9060"/>
            </w:tabs>
            <w:rPr>
              <w:rFonts w:eastAsiaTheme="minorEastAsia"/>
              <w:noProof/>
              <w:sz w:val="22"/>
              <w:lang w:eastAsia="fr-CH"/>
            </w:rPr>
          </w:pPr>
          <w:hyperlink w:anchor="_Toc439685089" w:history="1">
            <w:r w:rsidRPr="003E0868">
              <w:rPr>
                <w:rStyle w:val="Lienhypertexte"/>
                <w:noProof/>
              </w:rPr>
              <w:t>10.3</w:t>
            </w:r>
            <w:r>
              <w:rPr>
                <w:rFonts w:eastAsiaTheme="minorEastAsia"/>
                <w:noProof/>
                <w:sz w:val="22"/>
                <w:lang w:eastAsia="fr-CH"/>
              </w:rPr>
              <w:tab/>
            </w:r>
            <w:r w:rsidRPr="003E0868">
              <w:rPr>
                <w:rStyle w:val="Lienhypertexte"/>
                <w:noProof/>
              </w:rPr>
              <w:t>Manuel d’utilisation</w:t>
            </w:r>
            <w:r>
              <w:rPr>
                <w:noProof/>
                <w:webHidden/>
              </w:rPr>
              <w:tab/>
            </w:r>
            <w:r>
              <w:rPr>
                <w:noProof/>
                <w:webHidden/>
              </w:rPr>
              <w:fldChar w:fldCharType="begin"/>
            </w:r>
            <w:r>
              <w:rPr>
                <w:noProof/>
                <w:webHidden/>
              </w:rPr>
              <w:instrText xml:space="preserve"> PAGEREF _Toc439685089 \h </w:instrText>
            </w:r>
            <w:r>
              <w:rPr>
                <w:noProof/>
                <w:webHidden/>
              </w:rPr>
            </w:r>
            <w:r>
              <w:rPr>
                <w:noProof/>
                <w:webHidden/>
              </w:rPr>
              <w:fldChar w:fldCharType="separate"/>
            </w:r>
            <w:r>
              <w:rPr>
                <w:noProof/>
                <w:webHidden/>
              </w:rPr>
              <w:t>50</w:t>
            </w:r>
            <w:r>
              <w:rPr>
                <w:noProof/>
                <w:webHidden/>
              </w:rPr>
              <w:fldChar w:fldCharType="end"/>
            </w:r>
          </w:hyperlink>
        </w:p>
        <w:p w:rsidR="00752555" w:rsidRDefault="00B7752B" w:rsidP="00F929DF">
          <w:r>
            <w:rPr>
              <w:b/>
              <w:bCs/>
              <w:lang w:val="fr-FR"/>
            </w:rPr>
            <w:fldChar w:fldCharType="end"/>
          </w:r>
        </w:p>
      </w:sdtContent>
    </w:sdt>
    <w:p w:rsidR="00A35EA8" w:rsidRDefault="00A35EA8">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C176B1" w:rsidRPr="00C176B1" w:rsidRDefault="00DA75C5" w:rsidP="00C176B1">
      <w:pPr>
        <w:pStyle w:val="Titre1"/>
      </w:pPr>
      <w:bookmarkStart w:id="0" w:name="_Toc439685031"/>
      <w:r w:rsidRPr="007026DD">
        <w:lastRenderedPageBreak/>
        <w:t>Introduction</w:t>
      </w:r>
      <w:bookmarkEnd w:id="0"/>
      <w:r w:rsidRPr="007026DD">
        <w:t xml:space="preserve"> </w:t>
      </w:r>
    </w:p>
    <w:p w:rsidR="00C176B1" w:rsidRDefault="00C176B1" w:rsidP="00C176B1">
      <w:r>
        <w:t>Le but de ce projet est de concevoir et de développer un logi</w:t>
      </w:r>
      <w:r w:rsidR="0000047A">
        <w:t xml:space="preserve">ciel fonctionnel de toute pièce, </w:t>
      </w:r>
      <w:r>
        <w:t>et par groupe devant être composé de 4 ou 5 personnes</w:t>
      </w:r>
      <w:r w:rsidR="0000047A">
        <w:t xml:space="preserve"> constitué aléatoirement</w:t>
      </w:r>
      <w:r>
        <w:t>. Cela permet de mieux comprendre le travail en équipe et l'importance d'avoir une bonne coopération de chaque collaborateur au sein d'un projet.</w:t>
      </w:r>
    </w:p>
    <w:p w:rsidR="00C176B1" w:rsidRDefault="00C176B1" w:rsidP="00C176B1">
      <w:r>
        <w:t xml:space="preserve">Pour la réalisation d'un tel projet, certains points ont dû être mis en place tels </w:t>
      </w:r>
      <w:r w:rsidR="00F67F34">
        <w:t>que :</w:t>
      </w:r>
    </w:p>
    <w:p w:rsidR="00C176B1" w:rsidRDefault="00C176B1" w:rsidP="000226E6">
      <w:pPr>
        <w:pStyle w:val="Paragraphedeliste"/>
        <w:numPr>
          <w:ilvl w:val="0"/>
          <w:numId w:val="2"/>
        </w:numPr>
      </w:pPr>
      <w:r>
        <w:t>Une planification raisonnable du projet.</w:t>
      </w:r>
    </w:p>
    <w:p w:rsidR="00C176B1" w:rsidRDefault="00C176B1" w:rsidP="000226E6">
      <w:pPr>
        <w:pStyle w:val="Paragraphedeliste"/>
        <w:numPr>
          <w:ilvl w:val="0"/>
          <w:numId w:val="2"/>
        </w:numPr>
      </w:pPr>
      <w:r>
        <w:t>Découpe efficace des différentes tâches.</w:t>
      </w:r>
    </w:p>
    <w:p w:rsidR="008A5D13" w:rsidRDefault="00C176B1" w:rsidP="000226E6">
      <w:pPr>
        <w:pStyle w:val="Paragraphedeliste"/>
        <w:numPr>
          <w:ilvl w:val="0"/>
          <w:numId w:val="2"/>
        </w:numPr>
      </w:pPr>
      <w:r>
        <w:t>Transmettre et communiquer correctement les informations au sein du groupe.</w:t>
      </w:r>
    </w:p>
    <w:p w:rsidR="0000047A" w:rsidRDefault="0000047A" w:rsidP="0000047A"/>
    <w:p w:rsidR="0000047A" w:rsidRDefault="004D68E0" w:rsidP="004D68E0">
      <w:pPr>
        <w:pStyle w:val="Titre2"/>
      </w:pPr>
      <w:bookmarkStart w:id="1" w:name="_Toc439685032"/>
      <w:r>
        <w:t>Choix de projet</w:t>
      </w:r>
      <w:bookmarkEnd w:id="1"/>
    </w:p>
    <w:p w:rsidR="004D68E0" w:rsidRDefault="004D68E0" w:rsidP="0000047A">
      <w:r>
        <w:t xml:space="preserve">A la différence avec PRO, dans le cours PDG nous n’avons pas de restriction de langage. </w:t>
      </w:r>
      <w:r w:rsidR="00F67F34">
        <w:t>La seule restriction imposée</w:t>
      </w:r>
      <w:r>
        <w:t xml:space="preserve"> c’est le fait de ne pas pouvoir faire </w:t>
      </w:r>
      <w:r w:rsidR="003A66EA">
        <w:t>de jeux, autrement nous avons carte blanche.</w:t>
      </w:r>
    </w:p>
    <w:p w:rsidR="003A66EA" w:rsidRDefault="003A66EA" w:rsidP="0000047A">
      <w:r>
        <w:t xml:space="preserve">A partir de cela, et après un moment de réflexion une idée nous est venue. Nous voulons créer un programme permettant à deux, puit à plusieurs personnes de pouvoir regarder un film ou écouter de la musique « comme </w:t>
      </w:r>
      <w:r w:rsidR="00F67F34">
        <w:t>s’il</w:t>
      </w:r>
      <w:r>
        <w:t xml:space="preserve"> était à côté </w:t>
      </w:r>
      <w:r w:rsidR="00F67F34">
        <w:t>». C’est</w:t>
      </w:r>
      <w:r>
        <w:t>-à-dire, en ayant un système de synchronisation de média.</w:t>
      </w:r>
    </w:p>
    <w:p w:rsidR="003A66EA" w:rsidRDefault="003A66EA" w:rsidP="0000047A">
      <w:r>
        <w:t xml:space="preserve">En poussant un peu le concept, nous sommes arrivés à une idée générale regroupant, justement, ce concept de synchronisation avec une bibliothèque de médias. Notre application proposera alors </w:t>
      </w:r>
      <w:r w:rsidR="00F67F34">
        <w:t>une gestion facilitée</w:t>
      </w:r>
      <w:r>
        <w:t xml:space="preserve"> de divers médias (musiques, films, séries), tout en ajoutant une fonctionnalité de synchronisation. Cette dernière va justement permettre d’envoyer les commandes qui sont effectué sur un lecteur aux autres. Par exemple, il y a deux personnes qui regarde un film ensemble, et que l’une d’entre elle appuie sur « pause », alors cela mettra pause aussi chez l’autre personne.</w:t>
      </w:r>
    </w:p>
    <w:p w:rsidR="00056E5D" w:rsidRDefault="00056E5D" w:rsidP="0000047A">
      <w:r>
        <w:t xml:space="preserve">En termes de technologie, les différents lecteurs (sons et vidéos) seront entièrement créés par nous. Nous allons coder notre application en Java avec une interface graphique en </w:t>
      </w:r>
      <w:proofErr w:type="spellStart"/>
      <w:r>
        <w:t>JavaFX</w:t>
      </w:r>
      <w:proofErr w:type="spellEnd"/>
      <w:r>
        <w:t>.</w:t>
      </w:r>
    </w:p>
    <w:p w:rsidR="00056E5D" w:rsidRDefault="00F67F34" w:rsidP="0000047A">
      <w:r w:rsidRPr="00056E5D">
        <w:rPr>
          <w:b/>
        </w:rPr>
        <w:t>Remarque</w:t>
      </w:r>
      <w:r w:rsidRPr="00056E5D">
        <w:t xml:space="preserve"> :</w:t>
      </w:r>
      <w:r w:rsidR="00056E5D" w:rsidRPr="00056E5D">
        <w:t xml:space="preserve"> Les choix des outils utilisés sont expliqués plus en détails dans les chapitres de ce document.</w:t>
      </w:r>
    </w:p>
    <w:p w:rsidR="001827EF" w:rsidRDefault="001827EF" w:rsidP="001827EF">
      <w:pPr>
        <w:pStyle w:val="Titre2"/>
      </w:pPr>
      <w:bookmarkStart w:id="2" w:name="_Toc439685033"/>
      <w:r>
        <w:t>Objectif de Flat 5</w:t>
      </w:r>
      <w:bookmarkEnd w:id="2"/>
    </w:p>
    <w:p w:rsidR="003A66EA" w:rsidRDefault="001827EF" w:rsidP="0000047A">
      <w:r>
        <w:t>Proposé une interface facile à prendre en main pour gérer efficacement une collection de média audiovisuel. Tant en proposant la possibilité de partager son expérience en temps réel avec d’autres personnes.</w:t>
      </w:r>
    </w:p>
    <w:p w:rsidR="00892512" w:rsidRDefault="00892512" w:rsidP="00892512">
      <w:pPr>
        <w:pStyle w:val="Titre2"/>
      </w:pPr>
      <w:bookmarkStart w:id="3" w:name="_Toc439685034"/>
      <w:r>
        <w:t>Utilisation de l’application</w:t>
      </w:r>
      <w:bookmarkEnd w:id="3"/>
      <w:r>
        <w:t xml:space="preserve"> </w:t>
      </w:r>
    </w:p>
    <w:p w:rsidR="00892512" w:rsidRDefault="00892512" w:rsidP="0000047A">
      <w:r>
        <w:t>Flat 5 s’adresse à toutes les personnes voulant gérer et partager lors médias.</w:t>
      </w:r>
    </w:p>
    <w:p w:rsidR="00507B45" w:rsidRDefault="00892512" w:rsidP="0000047A">
      <w:r>
        <w:t>Pour plus d’informations concernant l’utilisation de l’application, référez-vous au manuel d’utilisation.</w:t>
      </w:r>
    </w:p>
    <w:p w:rsidR="00507B45" w:rsidRDefault="00507B45">
      <w:pPr>
        <w:spacing w:line="276" w:lineRule="auto"/>
        <w:jc w:val="left"/>
      </w:pPr>
      <w:r>
        <w:br w:type="page"/>
      </w:r>
    </w:p>
    <w:p w:rsidR="00892512" w:rsidRDefault="00507B45" w:rsidP="00507B45">
      <w:pPr>
        <w:pStyle w:val="Titre1"/>
      </w:pPr>
      <w:bookmarkStart w:id="4" w:name="_Toc439685035"/>
      <w:r>
        <w:lastRenderedPageBreak/>
        <w:t>Mise en place</w:t>
      </w:r>
      <w:bookmarkEnd w:id="4"/>
    </w:p>
    <w:p w:rsidR="00507B45" w:rsidRDefault="0038034F" w:rsidP="0000047A">
      <w:r w:rsidRPr="0038034F">
        <w:t>Pour pouvoir réaliser tout projet, il est préférable de définir certains points et règles afin que le déroulement du projet se fasse de la manière la plus cadrée et optimale possible.</w:t>
      </w:r>
      <w:r>
        <w:t xml:space="preserve"> Nous avons donc séparé les différentes tâches.</w:t>
      </w:r>
    </w:p>
    <w:p w:rsidR="0038034F" w:rsidRDefault="0038034F" w:rsidP="000226E6">
      <w:pPr>
        <w:pStyle w:val="Paragraphedeliste"/>
        <w:numPr>
          <w:ilvl w:val="0"/>
          <w:numId w:val="5"/>
        </w:numPr>
      </w:pPr>
      <w:r>
        <w:t xml:space="preserve">Interface : il s’agit d’un </w:t>
      </w:r>
      <w:r w:rsidR="00F67F34">
        <w:t>des points centraux</w:t>
      </w:r>
      <w:r>
        <w:t xml:space="preserve"> de notre application. Elle sera réalisé M. </w:t>
      </w:r>
      <w:proofErr w:type="spellStart"/>
      <w:r>
        <w:t>Baehler</w:t>
      </w:r>
      <w:proofErr w:type="spellEnd"/>
      <w:r>
        <w:t xml:space="preserve"> Simon.</w:t>
      </w:r>
    </w:p>
    <w:p w:rsidR="0038034F" w:rsidRDefault="0038034F" w:rsidP="000226E6">
      <w:pPr>
        <w:pStyle w:val="Paragraphedeliste"/>
        <w:numPr>
          <w:ilvl w:val="0"/>
          <w:numId w:val="5"/>
        </w:numPr>
      </w:pPr>
      <w:r>
        <w:t>Lecteur audio : cela prend en compte la gestion des différents événements du lecteur (</w:t>
      </w:r>
      <w:proofErr w:type="spellStart"/>
      <w:r>
        <w:t>play</w:t>
      </w:r>
      <w:proofErr w:type="spellEnd"/>
      <w:r>
        <w:t xml:space="preserve">, pause, etc…). Il sera réalisé par M. </w:t>
      </w:r>
      <w:proofErr w:type="spellStart"/>
      <w:r>
        <w:t>Moret</w:t>
      </w:r>
      <w:proofErr w:type="spellEnd"/>
      <w:r>
        <w:t xml:space="preserve"> Jérôme.</w:t>
      </w:r>
    </w:p>
    <w:p w:rsidR="0038034F" w:rsidRDefault="0038034F" w:rsidP="000226E6">
      <w:pPr>
        <w:pStyle w:val="Paragraphedeliste"/>
        <w:numPr>
          <w:ilvl w:val="0"/>
          <w:numId w:val="5"/>
        </w:numPr>
      </w:pPr>
      <w:r>
        <w:t xml:space="preserve">Lecteur vidéo : Même chose que le lecteur audio seulement pour les films et les séries. </w:t>
      </w:r>
      <w:r w:rsidR="00A33E83">
        <w:t>Il sera réalisé par M. Berney Léonard.</w:t>
      </w:r>
    </w:p>
    <w:p w:rsidR="0038034F" w:rsidRDefault="0038034F" w:rsidP="000226E6">
      <w:pPr>
        <w:pStyle w:val="Paragraphedeliste"/>
        <w:numPr>
          <w:ilvl w:val="0"/>
          <w:numId w:val="5"/>
        </w:numPr>
      </w:pPr>
      <w:r>
        <w:t xml:space="preserve">Synchronisation : </w:t>
      </w:r>
      <w:r w:rsidR="00A33E83">
        <w:t xml:space="preserve">la synchronisation fera appel à une partie réseau, et surtout la mise en place d’un protocole sommair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Base de données : </w:t>
      </w:r>
      <w:r w:rsidR="00A33E83">
        <w:t xml:space="preserve">elle permettra de stocker diverses informations de configuration, et aussi de stocker les informations relatives à la bibliothèque de médias. Elle sera réalisée par M. </w:t>
      </w:r>
      <w:proofErr w:type="spellStart"/>
      <w:r w:rsidR="00A33E83">
        <w:t>Purro</w:t>
      </w:r>
      <w:proofErr w:type="spellEnd"/>
      <w:r w:rsidR="00A33E83">
        <w:t xml:space="preserve"> Jan</w:t>
      </w:r>
    </w:p>
    <w:p w:rsidR="0038034F" w:rsidRDefault="0038034F" w:rsidP="000226E6">
      <w:pPr>
        <w:pStyle w:val="Paragraphedeliste"/>
        <w:numPr>
          <w:ilvl w:val="0"/>
          <w:numId w:val="5"/>
        </w:numPr>
      </w:pPr>
      <w:r>
        <w:t xml:space="preserve">API audio : </w:t>
      </w:r>
      <w:r w:rsidR="00A33E83">
        <w:t xml:space="preserve">elle permettra de récupérer diverses informations sur les morceaux de musique. Elle sera réalisée par M. </w:t>
      </w:r>
      <w:proofErr w:type="spellStart"/>
      <w:r w:rsidR="00A33E83">
        <w:t>Roubaty</w:t>
      </w:r>
      <w:proofErr w:type="spellEnd"/>
      <w:r w:rsidR="00A33E83">
        <w:t xml:space="preserve"> Anthony</w:t>
      </w:r>
    </w:p>
    <w:p w:rsidR="0038034F" w:rsidRDefault="0038034F" w:rsidP="000226E6">
      <w:pPr>
        <w:pStyle w:val="Paragraphedeliste"/>
        <w:numPr>
          <w:ilvl w:val="0"/>
          <w:numId w:val="5"/>
        </w:numPr>
      </w:pPr>
      <w:r>
        <w:t xml:space="preserve">API vidéo : </w:t>
      </w:r>
      <w:r w:rsidR="00A33E83">
        <w:t xml:space="preserve">idem que pour l’API audio, mais adapté pour les films et les séries. Elle sera réalisée par M. </w:t>
      </w:r>
      <w:proofErr w:type="spellStart"/>
      <w:r w:rsidR="00A33E83">
        <w:t>Purro</w:t>
      </w:r>
      <w:proofErr w:type="spellEnd"/>
      <w:r w:rsidR="00A33E83">
        <w:t xml:space="preserve"> Jan.</w:t>
      </w:r>
    </w:p>
    <w:p w:rsidR="00A33E83" w:rsidRDefault="00A33E83" w:rsidP="00A33E83">
      <w:r>
        <w:t>Si deux personnes ont 2 tâches différentes à réaliser, cela vient du fait que la somme de travail varie d’une tâche à l’autre. Certaines tâches, comme la rédaction de la documentation, sont considérer comme une tâche commune, il est du devoir de la personne responsable d’une tâche de documenter son travail dans le rapport.</w:t>
      </w:r>
    </w:p>
    <w:p w:rsidR="0038034F" w:rsidRDefault="0038034F" w:rsidP="0000047A"/>
    <w:p w:rsidR="0038034F" w:rsidRDefault="0038034F" w:rsidP="0000047A"/>
    <w:p w:rsidR="00507B45" w:rsidRDefault="00507B45" w:rsidP="00507B45">
      <w:pPr>
        <w:pStyle w:val="Titre2"/>
      </w:pPr>
      <w:bookmarkStart w:id="5" w:name="_Toc439685036"/>
      <w:r>
        <w:t>Gestion des fichiers</w:t>
      </w:r>
      <w:bookmarkEnd w:id="5"/>
    </w:p>
    <w:p w:rsidR="00507B45" w:rsidRDefault="00507B45" w:rsidP="0000047A">
      <w:r>
        <w:t xml:space="preserve">Pour pouvoir travailler le plus efficacement possible au cours de projet, nous avons utilisé la plateforme </w:t>
      </w:r>
      <w:proofErr w:type="spellStart"/>
      <w:r>
        <w:t>Github</w:t>
      </w:r>
      <w:proofErr w:type="spellEnd"/>
      <w:r>
        <w:t>. Cette dernière nous permet de garder une trace de tous les changements, autant au niveau du code que du rapport.</w:t>
      </w:r>
    </w:p>
    <w:p w:rsidR="00507B45" w:rsidRDefault="00507B45" w:rsidP="0000047A">
      <w:r>
        <w:t>Le répertoire Git étant public, il est accessible à cette adresse.</w:t>
      </w:r>
    </w:p>
    <w:p w:rsidR="00507B45" w:rsidRDefault="00563FE4" w:rsidP="0000047A">
      <w:hyperlink r:id="rId11" w:history="1">
        <w:r w:rsidR="00507B45" w:rsidRPr="00D267F0">
          <w:rPr>
            <w:rStyle w:val="Lienhypertexte"/>
          </w:rPr>
          <w:t>https://github.com/snup482/PDG_Project</w:t>
        </w:r>
      </w:hyperlink>
    </w:p>
    <w:p w:rsidR="006F377B" w:rsidRDefault="006F377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BF57BB" w:rsidRDefault="00BF57BB" w:rsidP="00507B45">
      <w:pPr>
        <w:pStyle w:val="Titre1"/>
      </w:pPr>
      <w:bookmarkStart w:id="6" w:name="_Toc439685037"/>
      <w:r>
        <w:lastRenderedPageBreak/>
        <w:t>Analyse</w:t>
      </w:r>
      <w:bookmarkEnd w:id="6"/>
    </w:p>
    <w:p w:rsidR="00F41055" w:rsidRPr="00F41055" w:rsidRDefault="00F41055" w:rsidP="00F41055">
      <w:r>
        <w:t>Au cours de ce chapitre, nous allons expliquer les différentes recherches qui ont été mené. Cela afin de mieux comprendre les choix finaux.</w:t>
      </w:r>
    </w:p>
    <w:p w:rsidR="00507B45" w:rsidRDefault="00507B45" w:rsidP="00BF57BB">
      <w:pPr>
        <w:pStyle w:val="Titre2"/>
      </w:pPr>
      <w:bookmarkStart w:id="7" w:name="_Toc439685038"/>
      <w:r>
        <w:t>Fonctionnement de base</w:t>
      </w:r>
      <w:bookmarkEnd w:id="7"/>
    </w:p>
    <w:p w:rsidR="007760E0" w:rsidRPr="007760E0" w:rsidRDefault="007760E0" w:rsidP="007760E0">
      <w:r w:rsidRPr="007760E0">
        <w:t>D'après le cadre défini du projet</w:t>
      </w:r>
    </w:p>
    <w:p w:rsidR="00BF57BB" w:rsidRDefault="00507B45" w:rsidP="00BF57BB">
      <w:pPr>
        <w:pStyle w:val="Titre2"/>
      </w:pPr>
      <w:bookmarkStart w:id="8" w:name="_Toc439685039"/>
      <w:r>
        <w:t>Base de données</w:t>
      </w:r>
      <w:bookmarkEnd w:id="8"/>
    </w:p>
    <w:p w:rsidR="00AD320B" w:rsidRDefault="00AD320B" w:rsidP="00AD320B">
      <w:pPr>
        <w:pStyle w:val="Textbody"/>
        <w:rPr>
          <w:rFonts w:ascii="Calibri" w:hAnsi="Calibri"/>
          <w:sz w:val="22"/>
          <w:szCs w:val="22"/>
        </w:rPr>
      </w:pPr>
      <w:r>
        <w:rPr>
          <w:rFonts w:ascii="Calibri" w:hAnsi="Calibri"/>
          <w:sz w:val="22"/>
          <w:szCs w:val="22"/>
        </w:rPr>
        <w:t xml:space="preserve">Dans notre application, la base de </w:t>
      </w:r>
      <w:r w:rsidR="00E47A1A">
        <w:rPr>
          <w:rFonts w:ascii="Calibri" w:hAnsi="Calibri"/>
          <w:sz w:val="22"/>
          <w:szCs w:val="22"/>
        </w:rPr>
        <w:t>données</w:t>
      </w:r>
      <w:r>
        <w:rPr>
          <w:rFonts w:ascii="Calibri" w:hAnsi="Calibri"/>
          <w:sz w:val="22"/>
          <w:szCs w:val="22"/>
        </w:rPr>
        <w:t xml:space="preserve"> a pour but de stocker certaines informations nécessaires au bon fonctionnement de celle-ci.</w:t>
      </w:r>
    </w:p>
    <w:p w:rsidR="00AD320B" w:rsidRDefault="00AD320B" w:rsidP="00AD320B">
      <w:pPr>
        <w:pStyle w:val="Textbody"/>
        <w:rPr>
          <w:rFonts w:ascii="Calibri" w:hAnsi="Calibri"/>
          <w:sz w:val="22"/>
          <w:szCs w:val="22"/>
        </w:rPr>
      </w:pPr>
      <w:r>
        <w:rPr>
          <w:rFonts w:ascii="Calibri" w:hAnsi="Calibri"/>
          <w:sz w:val="22"/>
          <w:szCs w:val="22"/>
        </w:rPr>
        <w:t xml:space="preserve">En effet, </w:t>
      </w:r>
      <w:r w:rsidR="00F67F34">
        <w:rPr>
          <w:rFonts w:ascii="Calibri" w:hAnsi="Calibri"/>
          <w:sz w:val="22"/>
          <w:szCs w:val="22"/>
        </w:rPr>
        <w:t>notre application</w:t>
      </w:r>
      <w:r>
        <w:rPr>
          <w:rFonts w:ascii="Calibri" w:hAnsi="Calibri"/>
          <w:sz w:val="22"/>
          <w:szCs w:val="22"/>
        </w:rPr>
        <w:t xml:space="preserve"> permettant de chercher des informations concernant les différents fichiers de la collection de l'utilisateur, lorsque celle-ci ne sont pas présentes. Il serait inutilement lourd de rechercher ces informations à chaque fois, d'où l'intérêt de pouvoir stocker ces informations.</w:t>
      </w:r>
    </w:p>
    <w:p w:rsidR="00AD320B" w:rsidRDefault="00AD320B" w:rsidP="00AD320B">
      <w:pPr>
        <w:pStyle w:val="Textbody"/>
        <w:rPr>
          <w:rFonts w:ascii="Calibri" w:hAnsi="Calibri"/>
          <w:sz w:val="22"/>
          <w:szCs w:val="22"/>
        </w:rPr>
      </w:pPr>
      <w:r>
        <w:rPr>
          <w:rFonts w:ascii="Calibri" w:hAnsi="Calibri"/>
          <w:sz w:val="22"/>
          <w:szCs w:val="22"/>
        </w:rPr>
        <w:t>Notre application offre également la possibilité de synchroniser la lecture des médias avec une autre personne. Plutôt que de rentrer à chaque fois les informations (un nom et l'adresse IP) d'une autre personne, nous offrons également la possibilité de se rappeler des contacts. À nouveau il est nécessaire de pouvoir stocker ces informations.</w:t>
      </w:r>
    </w:p>
    <w:p w:rsidR="00AD320B" w:rsidRDefault="00AD320B" w:rsidP="00AD320B">
      <w:pPr>
        <w:pStyle w:val="Textbody"/>
        <w:rPr>
          <w:rFonts w:ascii="Calibri" w:hAnsi="Calibri"/>
          <w:sz w:val="22"/>
          <w:szCs w:val="22"/>
        </w:rPr>
      </w:pPr>
      <w:r>
        <w:rPr>
          <w:rFonts w:ascii="Calibri" w:hAnsi="Calibri"/>
          <w:sz w:val="22"/>
          <w:szCs w:val="22"/>
        </w:rPr>
        <w:t>L'utilisation d'une base de données paraît être une bonne solution pour stocker ces informations, particulièrement en ce qui concerne les médias qui peuvent contenir beaucoup d'informations.</w:t>
      </w:r>
    </w:p>
    <w:p w:rsidR="00AD320B" w:rsidRDefault="00AD320B" w:rsidP="00AD320B">
      <w:pPr>
        <w:pStyle w:val="Textbody"/>
        <w:rPr>
          <w:rFonts w:ascii="Calibri" w:hAnsi="Calibri"/>
          <w:sz w:val="22"/>
          <w:szCs w:val="22"/>
        </w:rPr>
      </w:pPr>
      <w:r>
        <w:rPr>
          <w:rFonts w:ascii="Calibri" w:hAnsi="Calibri"/>
          <w:sz w:val="22"/>
          <w:szCs w:val="22"/>
        </w:rPr>
        <w:t xml:space="preserve">Nous avons choisi </w:t>
      </w:r>
      <w:proofErr w:type="spellStart"/>
      <w:r>
        <w:rPr>
          <w:rFonts w:ascii="Calibri" w:hAnsi="Calibri"/>
          <w:sz w:val="22"/>
          <w:szCs w:val="22"/>
        </w:rPr>
        <w:t>SQLite</w:t>
      </w:r>
      <w:proofErr w:type="spellEnd"/>
      <w:r>
        <w:rPr>
          <w:rFonts w:ascii="Calibri" w:hAnsi="Calibri"/>
          <w:sz w:val="22"/>
          <w:szCs w:val="22"/>
        </w:rPr>
        <w:t xml:space="preserve"> comme moteur de base de données. Le principal argument en sa faveur étant qu'il ne requiert pas un serveur mais est directement intégré à l'application sous la forme d'un fichier unique. De plus il est accessible par le langage SQL, qui nous est bien connu.</w:t>
      </w:r>
    </w:p>
    <w:p w:rsidR="00AD320B" w:rsidRDefault="00AD320B" w:rsidP="00AD320B">
      <w:pPr>
        <w:pStyle w:val="Textbody"/>
        <w:rPr>
          <w:rFonts w:ascii="Calibri" w:hAnsi="Calibri"/>
          <w:sz w:val="22"/>
          <w:szCs w:val="22"/>
        </w:rPr>
      </w:pPr>
      <w:r>
        <w:rPr>
          <w:rFonts w:ascii="Calibri" w:hAnsi="Calibri"/>
          <w:sz w:val="22"/>
          <w:szCs w:val="22"/>
        </w:rPr>
        <w:t>Pour pouvoir interagir avec la base de données depuis notre application nous utilisons JDBC.</w:t>
      </w:r>
    </w:p>
    <w:p w:rsidR="00AD320B" w:rsidRDefault="00AD320B" w:rsidP="00AD320B">
      <w:pPr>
        <w:pStyle w:val="Titre2"/>
      </w:pPr>
      <w:bookmarkStart w:id="9" w:name="_Toc439685040"/>
      <w:r>
        <w:t>Collection</w:t>
      </w:r>
      <w:bookmarkEnd w:id="9"/>
    </w:p>
    <w:p w:rsidR="00AD320B" w:rsidRDefault="00AD320B" w:rsidP="00AD320B">
      <w:r>
        <w:t>Le principe de notre application est de fournir un lecteur multimédia qui permette également d'afficher des informations sur les médias de l'utilisateur.</w:t>
      </w:r>
    </w:p>
    <w:p w:rsidR="00AD320B" w:rsidRDefault="00AD320B" w:rsidP="00AD320B">
      <w:r>
        <w:t xml:space="preserve">Nous avons donc décidé que l'utilisateur </w:t>
      </w:r>
      <w:r w:rsidR="007760E0">
        <w:t>possèdera</w:t>
      </w:r>
      <w:r>
        <w:t xml:space="preserve"> une « collection » qui </w:t>
      </w:r>
      <w:r w:rsidR="007760E0">
        <w:t>contiendra</w:t>
      </w:r>
      <w:r>
        <w:t xml:space="preserve"> </w:t>
      </w:r>
      <w:r w:rsidR="00F67F34">
        <w:t>les fichiers</w:t>
      </w:r>
      <w:r>
        <w:t xml:space="preserve"> qu'il souhaite que notre application gère.</w:t>
      </w:r>
    </w:p>
    <w:p w:rsidR="00AD320B" w:rsidRDefault="00AD320B" w:rsidP="00AD320B">
      <w:r>
        <w:t>Comme nous souhaitions nous concentrer sur les aspects de lectures des médias, de récupération des données et de l'interface graphique, nous avons décidé que la gestion des fichiers serait relativement simple.</w:t>
      </w:r>
    </w:p>
    <w:p w:rsidR="00AD320B" w:rsidRDefault="00AD320B" w:rsidP="00AD320B">
      <w:r>
        <w:t xml:space="preserve">La collection de l'utilisateur n'est donc de fait, qu'un simple dossier dans lequel il dépose les fichiers </w:t>
      </w:r>
      <w:r w:rsidR="007760E0">
        <w:t>audio</w:t>
      </w:r>
      <w:r>
        <w:t xml:space="preserve"> et </w:t>
      </w:r>
      <w:r w:rsidR="007760E0">
        <w:t>vidéo</w:t>
      </w:r>
      <w:r>
        <w:t xml:space="preserve"> directement (pas dans des sous-dossiers). Les séries</w:t>
      </w:r>
      <w:r w:rsidR="007760E0">
        <w:t>, sont</w:t>
      </w:r>
      <w:r>
        <w:t xml:space="preserve"> </w:t>
      </w:r>
      <w:r w:rsidR="00F67F34">
        <w:t>des dossiers</w:t>
      </w:r>
      <w:r>
        <w:t>, dont le nom doit correspondre à la série, contenant les épisodes de cette série.</w:t>
      </w:r>
    </w:p>
    <w:p w:rsidR="00AD320B" w:rsidRDefault="00AD320B" w:rsidP="00AD320B">
      <w:r>
        <w:t xml:space="preserve">Notre application s'occupe principalement de lire ces fichiers et d'afficher </w:t>
      </w:r>
      <w:r w:rsidR="00F67F34">
        <w:t>leurs métadonnées</w:t>
      </w:r>
      <w:r>
        <w:t>. Il n'est donc pas vraiment possible de supprimer des fichiers, ou de les modifier depuis l'interface de notre application.</w:t>
      </w:r>
    </w:p>
    <w:p w:rsidR="00AD320B" w:rsidRDefault="00AD320B" w:rsidP="00AD320B">
      <w:r>
        <w:t xml:space="preserve">Du point de vue de l'utilisateur, le but est qu'il puisse indiquer où se situe sa collection et de pouvoir « scanner » celle-ci afin d'obtenir les informations </w:t>
      </w:r>
      <w:r w:rsidR="007760E0">
        <w:t>concernant</w:t>
      </w:r>
      <w:r>
        <w:t xml:space="preserve"> les fichiers qu'elle contient.</w:t>
      </w:r>
    </w:p>
    <w:p w:rsidR="00AD320B" w:rsidRDefault="00AD320B" w:rsidP="00AD320B">
      <w:r>
        <w:t xml:space="preserve">Une fois qu'un fichier a été ajouté à la base de </w:t>
      </w:r>
      <w:r w:rsidR="007760E0">
        <w:t>données</w:t>
      </w:r>
      <w:r>
        <w:t>, il est ignoré lors des scans suivant.</w:t>
      </w:r>
    </w:p>
    <w:p w:rsidR="00AD320B" w:rsidRPr="00AD320B" w:rsidRDefault="00AD320B" w:rsidP="00AD320B">
      <w:r>
        <w:lastRenderedPageBreak/>
        <w:t xml:space="preserve">Si un fichier est supprimé de la collection, il est également </w:t>
      </w:r>
      <w:r w:rsidR="00F67F34">
        <w:t>supprimé</w:t>
      </w:r>
      <w:r>
        <w:t xml:space="preserve"> de la base de données.</w:t>
      </w:r>
    </w:p>
    <w:p w:rsidR="00AD320B" w:rsidRDefault="00AD320B" w:rsidP="00AD320B">
      <w:pPr>
        <w:pStyle w:val="Titre2"/>
      </w:pPr>
      <w:bookmarkStart w:id="10" w:name="_Toc439685041"/>
      <w:r>
        <w:t>API web</w:t>
      </w:r>
      <w:bookmarkEnd w:id="10"/>
    </w:p>
    <w:p w:rsidR="00AD320B" w:rsidRDefault="00AD320B" w:rsidP="00AD320B">
      <w:r>
        <w:t xml:space="preserve">Les APIs web sont utilisées dans l’application pour retrouver les différentes informations sur </w:t>
      </w:r>
      <w:r w:rsidR="00F67F34">
        <w:t>les médias exportés</w:t>
      </w:r>
      <w:r>
        <w:t xml:space="preserve">. Il faudra en </w:t>
      </w:r>
      <w:r w:rsidR="00F67F34">
        <w:t>utiliser</w:t>
      </w:r>
      <w:r>
        <w:t xml:space="preserve"> deux différentes, une pour les films, et une pour les musiques.</w:t>
      </w:r>
    </w:p>
    <w:p w:rsidR="007760E0" w:rsidRDefault="007760E0" w:rsidP="007760E0">
      <w:r>
        <w:t xml:space="preserve">Concernant les films, le but était de fournir des informations au sujet des fichiers vidéo de la collection de l'utilisateur. Nous pensions utiliser les informations du site </w:t>
      </w:r>
      <w:proofErr w:type="spellStart"/>
      <w:r>
        <w:t>IMDb</w:t>
      </w:r>
      <w:proofErr w:type="spellEnd"/>
      <w:r>
        <w:t>, qui fournit des informations quasi-exhaustives sur la plupart des films et séries existantes. Il s'agissait de trouver une API qui permette d'extraire ces informations.</w:t>
      </w:r>
    </w:p>
    <w:p w:rsidR="007760E0" w:rsidRDefault="007760E0" w:rsidP="007760E0">
      <w:r>
        <w:t xml:space="preserve">Il existe une API fournie par </w:t>
      </w:r>
      <w:proofErr w:type="spellStart"/>
      <w:r>
        <w:t>IMDb</w:t>
      </w:r>
      <w:proofErr w:type="spellEnd"/>
      <w:r>
        <w:t>, mais elle n'est pas libre et n'est apparemment pas documentée.</w:t>
      </w:r>
    </w:p>
    <w:p w:rsidR="007760E0" w:rsidRDefault="007760E0" w:rsidP="007760E0">
      <w:r>
        <w:t xml:space="preserve">Nous nous sommes donc penchés sur </w:t>
      </w:r>
      <w:proofErr w:type="spellStart"/>
      <w:r>
        <w:t>OMDb</w:t>
      </w:r>
      <w:proofErr w:type="spellEnd"/>
      <w:r>
        <w:t xml:space="preserve"> (Open </w:t>
      </w:r>
      <w:proofErr w:type="spellStart"/>
      <w:r>
        <w:t>Movie</w:t>
      </w:r>
      <w:proofErr w:type="spellEnd"/>
      <w:r>
        <w:t xml:space="preserve"> </w:t>
      </w:r>
      <w:proofErr w:type="spellStart"/>
      <w:r>
        <w:t>Database</w:t>
      </w:r>
      <w:proofErr w:type="spellEnd"/>
      <w:r>
        <w:t>), qui offre une API permettant de retirer les informations d’</w:t>
      </w:r>
      <w:proofErr w:type="spellStart"/>
      <w:r>
        <w:t>IMDb</w:t>
      </w:r>
      <w:proofErr w:type="spellEnd"/>
      <w:r>
        <w:t>. L'avantage étant que cette API est libre et gratuite, même s'il est possède quelques limitations au niveau des recherches qui peuvent être effectuées, la principale concernant les titres des films, qui doivent être le titre original.</w:t>
      </w:r>
    </w:p>
    <w:p w:rsidR="007760E0" w:rsidRDefault="007760E0" w:rsidP="007760E0">
      <w:r>
        <w:t>La possibilité de pouvoir obtenir les informations au sujet des films et séries étant assurée, il fallait également s'occuper des métadonnées présentes dans les fichiers eux-mêmes.</w:t>
      </w:r>
    </w:p>
    <w:p w:rsidR="007760E0" w:rsidRDefault="007760E0" w:rsidP="007760E0">
      <w:r>
        <w:t>Le principal défi était de pouvoir facilement extraire ces métadonnées depuis tous les types de fichiers supporté par notre application. Après avoir recherché plusieurs moyens d'extraire ces métadonnées il a fallu nous rendre à l'évidence que ce ne serait pas une tâche facile. En effet, si certains formats autorisent les métadonnées, celles-ci n'obéissent pas forcément à un format bien défini (</w:t>
      </w:r>
      <w:proofErr w:type="spellStart"/>
      <w:r>
        <w:t>mkv</w:t>
      </w:r>
      <w:proofErr w:type="spellEnd"/>
      <w:r>
        <w:t xml:space="preserve"> et mp4). D'autre format ne possèdent pas vraiment de métadonnées (le format </w:t>
      </w:r>
      <w:proofErr w:type="spellStart"/>
      <w:r>
        <w:t>avi</w:t>
      </w:r>
      <w:proofErr w:type="spellEnd"/>
      <w:r>
        <w:t xml:space="preserve"> pour ne pas le citer).</w:t>
      </w:r>
    </w:p>
    <w:p w:rsidR="00AD320B" w:rsidRDefault="007760E0" w:rsidP="00AD320B">
      <w:r>
        <w:t>Après avoir étudié plusieurs alternatives nous avons opté pour la simplicité. La libraire VLCJ fourni des classes permettant d'extraire les métadonnées des fichiers vidéo de manière facile. Il n'y a bien entendu pas de miracle et certaines métadonnées peuvent ne pas être extraites, mais quel que soit la solution adoptée, ce genre de problème se serait posé. De plus VLCJ, possédait l'avantage d'être de toute façon utilisé dans notre application.</w:t>
      </w:r>
    </w:p>
    <w:p w:rsidR="00AD320B" w:rsidRDefault="00AD320B" w:rsidP="00AD320B">
      <w:r>
        <w:t xml:space="preserve">Et maintenant concernant l’API choisi pour les musiques, l’idée de base été de pouvoir reconnaître un fichier audio juste le lisant. Nous nous sommes donc penchés sur des algorithmes </w:t>
      </w:r>
      <w:r w:rsidR="00F67F34">
        <w:t>d</w:t>
      </w:r>
      <w:proofErr w:type="gramStart"/>
      <w:r w:rsidR="00F67F34">
        <w:t>’«</w:t>
      </w:r>
      <w:proofErr w:type="gramEnd"/>
      <w:r>
        <w:t> </w:t>
      </w:r>
      <w:proofErr w:type="spellStart"/>
      <w:r>
        <w:t>acoustic</w:t>
      </w:r>
      <w:proofErr w:type="spellEnd"/>
      <w:r>
        <w:t xml:space="preserve"> </w:t>
      </w:r>
      <w:proofErr w:type="spellStart"/>
      <w:r>
        <w:t>fingerprint</w:t>
      </w:r>
      <w:proofErr w:type="spellEnd"/>
      <w:r>
        <w:t xml:space="preserve"> ». </w:t>
      </w:r>
    </w:p>
    <w:p w:rsidR="00AD320B" w:rsidRDefault="00AD320B" w:rsidP="007760E0">
      <w:r>
        <w:t>Le principe de cet algorithme est assez simple. Cela consiste à détecter, sur base d’un échantillon, les différentes caractérise d’un morceau (tempo, etc…), et ensuite de recherche dans une base de données si cela correspond à un fichier déjà connu. Le problème principal de cette méthode c’est justement la dernière partie. Car posséder une telle base de données n’est pas une chose facile.</w:t>
      </w:r>
    </w:p>
    <w:p w:rsidR="00AD320B" w:rsidRDefault="00AD320B" w:rsidP="00AD320B">
      <w:r>
        <w:t xml:space="preserve">Après plusieurs heures recherches, nous avons trouvé différents outils. </w:t>
      </w:r>
    </w:p>
    <w:p w:rsidR="00AD320B" w:rsidRDefault="00AD320B" w:rsidP="00AD320B">
      <w:proofErr w:type="spellStart"/>
      <w:r w:rsidRPr="0038034F">
        <w:rPr>
          <w:b/>
        </w:rPr>
        <w:lastRenderedPageBreak/>
        <w:t>Musicbrainz</w:t>
      </w:r>
      <w:proofErr w:type="spellEnd"/>
      <w:r>
        <w:t xml:space="preserve"> : site mettant à disposition un large catalogue gratuit de musique. Mais attention ce catalogue ne contient que les informations textes, et la pochette. De plus, il ne propose pas un moyen de reconnaître un fichier audio. </w:t>
      </w:r>
    </w:p>
    <w:p w:rsidR="00AD320B" w:rsidRDefault="00AD320B" w:rsidP="00AD320B">
      <w:proofErr w:type="spellStart"/>
      <w:r w:rsidRPr="0038034F">
        <w:rPr>
          <w:b/>
        </w:rPr>
        <w:t>Echonest</w:t>
      </w:r>
      <w:proofErr w:type="spellEnd"/>
      <w:r>
        <w:t> : Entreprise mettant à disposition différent outils concernent les fichiers audio. Notamment un système de « </w:t>
      </w:r>
      <w:proofErr w:type="spellStart"/>
      <w:r>
        <w:t>fingerprint</w:t>
      </w:r>
      <w:proofErr w:type="spellEnd"/>
      <w:r>
        <w:t> ». Malheureusement, ces dernières ne mettent pas leur base de données à disposition gratuitement (par contre la librairie est disponible gratuitement).</w:t>
      </w:r>
    </w:p>
    <w:p w:rsidR="00AD320B" w:rsidRDefault="00AD320B" w:rsidP="00AD320B">
      <w:proofErr w:type="spellStart"/>
      <w:r w:rsidRPr="0038034F">
        <w:rPr>
          <w:b/>
        </w:rPr>
        <w:t>Audiotag</w:t>
      </w:r>
      <w:proofErr w:type="spellEnd"/>
      <w:r>
        <w:t> : site permettant de faire une reconnaissance en ligne de musique. Malheureusement il n’existe pas d’API.</w:t>
      </w:r>
    </w:p>
    <w:p w:rsidR="00AD320B" w:rsidRDefault="00AD320B" w:rsidP="00AD320B">
      <w:r>
        <w:t>En d’autres termes, vous l’aurez compris, il n’existe actuellement pas d’entreprise mettant à disposition une telle base de données gratuitement.</w:t>
      </w:r>
    </w:p>
    <w:p w:rsidR="00AD320B" w:rsidRDefault="00AD320B" w:rsidP="00AD320B">
      <w:r>
        <w:t>Il faut maintenant passer au plan B, c’est-à-dire, reconnaître un fichier audio grâce à ses métadonnées.</w:t>
      </w:r>
    </w:p>
    <w:p w:rsidR="00AD320B" w:rsidRDefault="00AD320B" w:rsidP="00AD320B">
      <w:r>
        <w:t>Pour faire cela, il faut pouvoir les lire. A première vue, cela semble facile, mais elle dépende du format du fichier. Et comme nous avons dit, dans le cahier des charges, que nous supportons plusieurs types de format, il faut être capable de tout lire sans avoir une librairie par format.</w:t>
      </w:r>
    </w:p>
    <w:p w:rsidR="00AD320B" w:rsidRDefault="00AD320B" w:rsidP="00AD320B">
      <w:r>
        <w:t xml:space="preserve">Pour réussir cela, nous avons utilisé la librairie </w:t>
      </w:r>
      <w:proofErr w:type="spellStart"/>
      <w:r w:rsidRPr="00FC0562">
        <w:t>jaudiotagger</w:t>
      </w:r>
      <w:proofErr w:type="spellEnd"/>
      <w:r>
        <w:t xml:space="preserve"> qui permet de lire les métadonnées de tous les formats qui nous intéresse.</w:t>
      </w:r>
    </w:p>
    <w:p w:rsidR="00AD320B" w:rsidRDefault="00AD320B" w:rsidP="00AD320B">
      <w:r>
        <w:t xml:space="preserve">A partir de là, il nous faut encore un moyen de récupérer les informations d’une musique. Pour cela, il existe une API, qui a déjà fait ces preuves, l’API de </w:t>
      </w:r>
      <w:proofErr w:type="spellStart"/>
      <w:r>
        <w:t>Spotify</w:t>
      </w:r>
      <w:proofErr w:type="spellEnd"/>
      <w:r>
        <w:t>. Il faut juste trouver un moyen de l’intégrer efficacement dans notre application.</w:t>
      </w:r>
    </w:p>
    <w:p w:rsidR="00AD320B" w:rsidRDefault="00AD320B" w:rsidP="00AD320B">
      <w:r>
        <w:t xml:space="preserve">Après un peu de recherche, nous sommes </w:t>
      </w:r>
      <w:r w:rsidR="00F67F34">
        <w:t>tombés sur le</w:t>
      </w:r>
      <w:r>
        <w:t xml:space="preserve"> </w:t>
      </w:r>
      <w:r w:rsidR="00F67F34">
        <w:t>répertoire</w:t>
      </w:r>
      <w:r>
        <w:t xml:space="preserve"> </w:t>
      </w:r>
      <w:proofErr w:type="spellStart"/>
      <w:r>
        <w:t>Github</w:t>
      </w:r>
      <w:proofErr w:type="spellEnd"/>
      <w:r>
        <w:t xml:space="preserve"> suivant : </w:t>
      </w:r>
      <w:hyperlink r:id="rId12" w:history="1">
        <w:r w:rsidRPr="00D267F0">
          <w:rPr>
            <w:rStyle w:val="Lienhypertexte"/>
          </w:rPr>
          <w:t>https://github.com/thelinmichael/spotify-web-api-java</w:t>
        </w:r>
      </w:hyperlink>
    </w:p>
    <w:p w:rsidR="00AD320B" w:rsidRDefault="00AD320B" w:rsidP="00AD320B">
      <w:r>
        <w:t>Ce dernier met à disposition une librairie pour faciliter l’utilisateur de l’API, pas d’appel HTTP à faire.</w:t>
      </w:r>
    </w:p>
    <w:p w:rsidR="00AD320B" w:rsidRDefault="00AD320B" w:rsidP="00AD320B">
      <w:r>
        <w:t xml:space="preserve">Donc si on résume, nous allons utiliser </w:t>
      </w:r>
      <w:proofErr w:type="spellStart"/>
      <w:r w:rsidRPr="00FC0562">
        <w:t>jaudiotagger</w:t>
      </w:r>
      <w:proofErr w:type="spellEnd"/>
      <w:r>
        <w:t xml:space="preserve"> pour lire les différentes métadonnées des fichiers audio, et ensuite, nous allons utiliser l’API </w:t>
      </w:r>
      <w:proofErr w:type="spellStart"/>
      <w:r>
        <w:t>Spotify</w:t>
      </w:r>
      <w:proofErr w:type="spellEnd"/>
      <w:r>
        <w:t xml:space="preserve"> (à travers la librairie trouvée) pour récupérer toutes les informations qui nous intéresse (pochette album, etc…). </w:t>
      </w:r>
    </w:p>
    <w:p w:rsidR="00A65FDC" w:rsidRDefault="00A65FDC">
      <w:pPr>
        <w:spacing w:line="276" w:lineRule="auto"/>
        <w:jc w:val="left"/>
        <w:rPr>
          <w:rFonts w:asciiTheme="majorHAnsi" w:eastAsiaTheme="majorEastAsia" w:hAnsiTheme="majorHAnsi" w:cstheme="majorBidi"/>
          <w:b/>
          <w:bCs/>
          <w:color w:val="4F81BD" w:themeColor="accent1"/>
          <w:sz w:val="26"/>
          <w:szCs w:val="26"/>
        </w:rPr>
      </w:pPr>
      <w:r>
        <w:br w:type="page"/>
      </w:r>
    </w:p>
    <w:p w:rsidR="00BF57BB" w:rsidRDefault="00A65FDC" w:rsidP="008B3A8E">
      <w:pPr>
        <w:pStyle w:val="Titre2"/>
      </w:pPr>
      <w:r>
        <w:lastRenderedPageBreak/>
        <w:t xml:space="preserve"> </w:t>
      </w:r>
      <w:r>
        <w:tab/>
      </w:r>
      <w:bookmarkStart w:id="11" w:name="_Toc439685042"/>
      <w:r w:rsidR="00BF57BB">
        <w:t>Lecteur vidéo</w:t>
      </w:r>
      <w:bookmarkEnd w:id="11"/>
    </w:p>
    <w:p w:rsidR="00A65FDC" w:rsidRDefault="00A65FDC" w:rsidP="00A65FDC">
      <w:r>
        <w:t xml:space="preserve">Java ayant des capacités limitées concernant la lecture de fichiers multimédias, nous nous sommes tournés vers une librairie externe pour accomplir cette tâche. Nous avons choisi la librairie </w:t>
      </w:r>
      <w:proofErr w:type="spellStart"/>
      <w:r>
        <w:t>vlcj</w:t>
      </w:r>
      <w:proofErr w:type="spellEnd"/>
      <w:r>
        <w:t xml:space="preserve"> qui fournit des bindings vers la librairie native « </w:t>
      </w:r>
      <w:proofErr w:type="spellStart"/>
      <w:r>
        <w:t>libvlc</w:t>
      </w:r>
      <w:proofErr w:type="spellEnd"/>
      <w:r>
        <w:t xml:space="preserve"> ». Cette libraire permet de décoder la plupart des formats audio et vidéo sans avoir à se soucier d’installer des codecs.</w:t>
      </w:r>
    </w:p>
    <w:p w:rsidR="00A65FDC" w:rsidRDefault="00A65FDC" w:rsidP="00A65FDC">
      <w:r>
        <w:t xml:space="preserve">Le lecteur vidéo utilise Swing pour l’affichage de la vidéo et des contrôles. La raison pour laquelle nous utilisons Swing et non </w:t>
      </w:r>
      <w:proofErr w:type="spellStart"/>
      <w:r>
        <w:t>JavaFx</w:t>
      </w:r>
      <w:proofErr w:type="spellEnd"/>
      <w:r>
        <w:t xml:space="preserve"> est que pour bénéficier de l’accélération graphique il est nécessaire d’utiliser des composants AWT « </w:t>
      </w:r>
      <w:proofErr w:type="spellStart"/>
      <w:r>
        <w:t>heavyweight</w:t>
      </w:r>
      <w:proofErr w:type="spellEnd"/>
      <w:r>
        <w:t xml:space="preserve"> » dont l’équivalent n’est pas disponible en </w:t>
      </w:r>
      <w:proofErr w:type="spellStart"/>
      <w:r>
        <w:t>JavaFx</w:t>
      </w:r>
      <w:proofErr w:type="spellEnd"/>
      <w:r>
        <w:t xml:space="preserve">. Après une première tentative d’implémentation en </w:t>
      </w:r>
      <w:proofErr w:type="spellStart"/>
      <w:r>
        <w:t>JavaFx</w:t>
      </w:r>
      <w:proofErr w:type="spellEnd"/>
      <w:r>
        <w:t>, on a bien pu vérifier qu’il fallait utiliser l’accélération graphique, car il n’était pas possible de lire une vidéo de manière fluide.</w:t>
      </w:r>
    </w:p>
    <w:p w:rsidR="00A65FDC" w:rsidRDefault="00A65FDC" w:rsidP="00A65FDC">
      <w:r>
        <w:t xml:space="preserve">A la base le lecteur vidéo offrait un « overlay » pour le contrôle de la vidéo. Pour réaliser une telle interface, il fallait créer une deuxième fenêtre superposée au lecteur vidéo. Cette fenêtre doit avoir une position synchronisée avec celle du lecteur. Le problème avec cette méthode est qu’au moment de passer le lecteur vidéo en plein écran, il arrivait que le gestionnaire de fenêtre du système d’exploitation décide de mettre </w:t>
      </w:r>
      <w:proofErr w:type="gramStart"/>
      <w:r>
        <w:t>l’ «</w:t>
      </w:r>
      <w:proofErr w:type="gramEnd"/>
      <w:r>
        <w:t xml:space="preserve"> overlay » soit en arrière-plan, soit en plein écran. Pour résoudre ce problème, nous avons intégré le menu de contrôle directement dans la fenêtre principale du lecteur.</w:t>
      </w:r>
    </w:p>
    <w:p w:rsidR="00A65FDC" w:rsidRDefault="00A65FDC" w:rsidP="00A65FDC">
      <w:r>
        <w:t>La gestion de la synchronisation s’effectue d’une manière similaire à celle du lecteur audio.</w:t>
      </w:r>
    </w:p>
    <w:p w:rsidR="00A65FDC" w:rsidRPr="00A65FDC" w:rsidRDefault="00A65FDC" w:rsidP="00A65FDC">
      <w:r>
        <w:t xml:space="preserve">Remarque : Un composant « </w:t>
      </w:r>
      <w:proofErr w:type="spellStart"/>
      <w:r>
        <w:t>heavyweight</w:t>
      </w:r>
      <w:proofErr w:type="spellEnd"/>
      <w:r>
        <w:t xml:space="preserve"> » est un composant qui utilise l’API graphique fournie par le système d’exploitation.</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BF57BB" w:rsidRDefault="00BF57BB" w:rsidP="008B3A8E">
      <w:pPr>
        <w:pStyle w:val="Titre2"/>
      </w:pPr>
      <w:bookmarkStart w:id="12" w:name="_Toc439685043"/>
      <w:r>
        <w:lastRenderedPageBreak/>
        <w:t>Lecteur audio</w:t>
      </w:r>
      <w:bookmarkEnd w:id="12"/>
    </w:p>
    <w:p w:rsidR="00D35524" w:rsidRDefault="00D35524" w:rsidP="00D35524">
      <w:r>
        <w:t xml:space="preserve">Pour concevoir un lecteur audio, il est nécessaire d’utiliser un </w:t>
      </w:r>
      <w:r w:rsidR="007760E0">
        <w:t>Framework</w:t>
      </w:r>
      <w:r>
        <w:t xml:space="preserve"> efficace permettant la lecture d’un grand nombre de formats. </w:t>
      </w:r>
    </w:p>
    <w:p w:rsidR="00066BCF" w:rsidRDefault="00D35524" w:rsidP="00066BCF">
      <w:r>
        <w:t xml:space="preserve">Nous avons décidé d’utiliser </w:t>
      </w:r>
      <w:proofErr w:type="spellStart"/>
      <w:r w:rsidRPr="00D35524">
        <w:rPr>
          <w:b/>
        </w:rPr>
        <w:t>vlcj</w:t>
      </w:r>
      <w:proofErr w:type="spellEnd"/>
      <w:r>
        <w:t xml:space="preserve"> qui est un </w:t>
      </w:r>
      <w:r w:rsidR="007760E0">
        <w:t>Framework</w:t>
      </w:r>
      <w:r>
        <w:t xml:space="preserve"> Java offrant l’</w:t>
      </w:r>
      <w:r w:rsidR="007D0035">
        <w:t>intégration d’une instance de VLC</w:t>
      </w:r>
      <w:r>
        <w:t xml:space="preserve"> </w:t>
      </w:r>
      <w:r w:rsidR="007D0035">
        <w:t>dans notre projet. L’avantage de cette approch</w:t>
      </w:r>
      <w:r w:rsidR="00066BCF">
        <w:t xml:space="preserve">e est que nous découplons </w:t>
      </w:r>
      <w:r w:rsidR="007D0035">
        <w:t>la partie visuelle de la partie fonctionnelle. Nous codons notre propre fenêtre pour le lecteur, celle-ci utilisant les services de VLC pour l’étape finale qu’est la lecture du média.</w:t>
      </w:r>
      <w:r w:rsidR="00066BCF">
        <w:t xml:space="preserve"> Rappelons que VLC </w:t>
      </w:r>
      <w:r w:rsidR="00F67F34">
        <w:t>supporte, pour</w:t>
      </w:r>
      <w:r w:rsidR="00066BCF">
        <w:t xml:space="preserve"> la musique, les formats suivants : MPEG Layer ½, </w:t>
      </w:r>
      <w:r w:rsidR="00066BCF" w:rsidRPr="00066BCF">
        <w:rPr>
          <w:b/>
        </w:rPr>
        <w:t>MP3 - MPEG Layer 3</w:t>
      </w:r>
      <w:r w:rsidR="00066BCF">
        <w:t xml:space="preserve">, AAC - MPEG-4 part3, </w:t>
      </w:r>
      <w:proofErr w:type="spellStart"/>
      <w:r w:rsidR="00066BCF">
        <w:t>Vorbis</w:t>
      </w:r>
      <w:proofErr w:type="spellEnd"/>
      <w:r w:rsidR="00066BCF">
        <w:t xml:space="preserve">, AC3 - A/52 (Dolby Digital), E-AC-3 (Dolby Digital Plus), MLP / </w:t>
      </w:r>
      <w:proofErr w:type="spellStart"/>
      <w:r w:rsidR="00066BCF">
        <w:t>TrueHD</w:t>
      </w:r>
      <w:proofErr w:type="spellEnd"/>
      <w:r w:rsidR="00066BCF">
        <w:t xml:space="preserve">"&gt;3, DTS, WMA ½, WMA 3, </w:t>
      </w:r>
      <w:r w:rsidR="00066BCF" w:rsidRPr="00066BCF">
        <w:rPr>
          <w:b/>
        </w:rPr>
        <w:t>FLAC</w:t>
      </w:r>
      <w:r w:rsidR="00066BCF">
        <w:t xml:space="preserve">, ALAC, </w:t>
      </w:r>
      <w:proofErr w:type="spellStart"/>
      <w:r w:rsidR="00066BCF">
        <w:t>Speex</w:t>
      </w:r>
      <w:proofErr w:type="spellEnd"/>
      <w:r w:rsidR="00066BCF">
        <w:t xml:space="preserve">, </w:t>
      </w:r>
      <w:proofErr w:type="spellStart"/>
      <w:r w:rsidR="00066BCF">
        <w:t>Musepack</w:t>
      </w:r>
      <w:proofErr w:type="spellEnd"/>
      <w:r w:rsidR="00066BCF">
        <w:t xml:space="preserve"> / MPC, ATRAC 3, </w:t>
      </w:r>
      <w:proofErr w:type="spellStart"/>
      <w:r w:rsidR="00066BCF" w:rsidRPr="00066BCF">
        <w:rPr>
          <w:b/>
        </w:rPr>
        <w:t>Wavpack</w:t>
      </w:r>
      <w:proofErr w:type="spellEnd"/>
      <w:r w:rsidR="00066BCF">
        <w:t xml:space="preserve">, </w:t>
      </w:r>
      <w:proofErr w:type="spellStart"/>
      <w:r w:rsidR="00066BCF">
        <w:t>Mod</w:t>
      </w:r>
      <w:proofErr w:type="spellEnd"/>
      <w:r w:rsidR="00066BCF">
        <w:t xml:space="preserve"> </w:t>
      </w:r>
      <w:proofErr w:type="gramStart"/>
      <w:r w:rsidR="00066BCF">
        <w:t>(.s</w:t>
      </w:r>
      <w:proofErr w:type="gramEnd"/>
      <w:r w:rsidR="00066BCF">
        <w:t>3m, .</w:t>
      </w:r>
      <w:proofErr w:type="spellStart"/>
      <w:r w:rsidR="00066BCF">
        <w:t>it</w:t>
      </w:r>
      <w:proofErr w:type="spellEnd"/>
      <w:r w:rsidR="00066BCF">
        <w:t>, .</w:t>
      </w:r>
      <w:proofErr w:type="spellStart"/>
      <w:r w:rsidR="00066BCF">
        <w:t>mod</w:t>
      </w:r>
      <w:proofErr w:type="spellEnd"/>
      <w:r w:rsidR="00066BCF">
        <w:t xml:space="preserve">), </w:t>
      </w:r>
      <w:proofErr w:type="spellStart"/>
      <w:r w:rsidR="00066BCF">
        <w:t>TrueAudio</w:t>
      </w:r>
      <w:proofErr w:type="spellEnd"/>
      <w:r w:rsidR="00066BCF">
        <w:t xml:space="preserve"> (TTA), APE (Monkey Audio), Real Audio, </w:t>
      </w:r>
      <w:proofErr w:type="spellStart"/>
      <w:r w:rsidR="00066BCF">
        <w:t>Alaw</w:t>
      </w:r>
      <w:proofErr w:type="spellEnd"/>
      <w:r w:rsidR="00066BCF">
        <w:t>/µ</w:t>
      </w:r>
      <w:proofErr w:type="spellStart"/>
      <w:r w:rsidR="00066BCF">
        <w:t>law</w:t>
      </w:r>
      <w:proofErr w:type="spellEnd"/>
      <w:r w:rsidR="00066BCF">
        <w:t>, AMR (3GPP), MIDI, LPCM, ADPCM, QCELP, DV Audio, QDM2/QDMC (QuickTime), MACE.</w:t>
      </w:r>
    </w:p>
    <w:p w:rsidR="00D35524" w:rsidRDefault="007D0035" w:rsidP="00D35524">
      <w:r>
        <w:t xml:space="preserve">L’instance de VLC est jointe dans les ressources de notre projet. Nous nous sommes basé sur une instance 64 bits car nous utilisons la JDK 1.8 64 bits de Java pour la compilation de notre projet. </w:t>
      </w:r>
    </w:p>
    <w:p w:rsidR="00066BCF" w:rsidRDefault="00066BCF" w:rsidP="00D35524">
      <w:r>
        <w:t xml:space="preserve">D’une fois que nous avons notre partie fonctionnelle, nous pouvons passer à la partie visuelle. Généralement en Java il est difficile de réaliser une belle interface car on doit bien souvent s’appuyer sur la bibliothèque </w:t>
      </w:r>
      <w:r w:rsidRPr="00066BCF">
        <w:rPr>
          <w:b/>
        </w:rPr>
        <w:t>Swing</w:t>
      </w:r>
      <w:r>
        <w:rPr>
          <w:b/>
        </w:rPr>
        <w:t xml:space="preserve"> </w:t>
      </w:r>
      <w:r w:rsidRPr="00066BCF">
        <w:t>ou</w:t>
      </w:r>
      <w:r>
        <w:t xml:space="preserve"> </w:t>
      </w:r>
      <w:r w:rsidRPr="00066BCF">
        <w:rPr>
          <w:b/>
        </w:rPr>
        <w:t>AWT</w:t>
      </w:r>
      <w:r>
        <w:rPr>
          <w:b/>
        </w:rPr>
        <w:t xml:space="preserve"> </w:t>
      </w:r>
      <w:r>
        <w:t xml:space="preserve">qui peine à sortir un design actuel. </w:t>
      </w:r>
    </w:p>
    <w:p w:rsidR="00066BCF" w:rsidRDefault="00066BCF" w:rsidP="00D35524">
      <w:r>
        <w:t xml:space="preserve">Pour ce projet, nous nous sommes lancé le défi de réaliser </w:t>
      </w:r>
      <w:r w:rsidR="00D23BDC">
        <w:t>un</w:t>
      </w:r>
      <w:r>
        <w:t xml:space="preserve"> design flat et pour cela </w:t>
      </w:r>
      <w:r w:rsidR="00D23BDC">
        <w:t xml:space="preserve">nous avons utilisé </w:t>
      </w:r>
      <w:proofErr w:type="spellStart"/>
      <w:r w:rsidR="00D23BDC" w:rsidRPr="00D23BDC">
        <w:rPr>
          <w:b/>
        </w:rPr>
        <w:t>JavaFX</w:t>
      </w:r>
      <w:proofErr w:type="spellEnd"/>
      <w:r w:rsidR="00D23BDC">
        <w:rPr>
          <w:b/>
        </w:rPr>
        <w:t xml:space="preserve">, </w:t>
      </w:r>
      <w:r w:rsidR="00D23BDC">
        <w:t xml:space="preserve">nouvelle technologie d’Oracle promettant du renouveau en termes d’interface. </w:t>
      </w:r>
    </w:p>
    <w:p w:rsidR="00F41055" w:rsidRPr="00F41055" w:rsidRDefault="00D23BDC" w:rsidP="00F41055">
      <w:r>
        <w:t>Pour la conception d’un lecteur audio, il suffit d’utiliser une liste, des boutons Play / Suivant / Précédent et une barre de progression.</w:t>
      </w:r>
    </w:p>
    <w:p w:rsidR="008B3A8E" w:rsidRDefault="008B3A8E" w:rsidP="008B3A8E">
      <w:pPr>
        <w:pStyle w:val="Titre2"/>
      </w:pPr>
      <w:bookmarkStart w:id="13" w:name="_Toc439685044"/>
      <w:r>
        <w:t>Interface</w:t>
      </w:r>
      <w:bookmarkEnd w:id="13"/>
    </w:p>
    <w:p w:rsidR="007760E0" w:rsidRPr="007760E0" w:rsidRDefault="007760E0" w:rsidP="007760E0">
      <w:r>
        <w:t>A cause de l’importance de l’interface, nous avons choisi de diviser ce chapitre en sous-chapitre en prenant une vue par chapitre.</w:t>
      </w:r>
    </w:p>
    <w:p w:rsidR="00C44E5C" w:rsidRPr="00C82ECB" w:rsidRDefault="00C44E5C" w:rsidP="00C44E5C">
      <w:pPr>
        <w:pStyle w:val="Titre3"/>
      </w:pPr>
      <w:bookmarkStart w:id="14" w:name="_Toc439619786"/>
      <w:bookmarkStart w:id="15" w:name="_Toc439685045"/>
      <w:r>
        <w:t>Introduction</w:t>
      </w:r>
      <w:bookmarkEnd w:id="14"/>
      <w:bookmarkEnd w:id="15"/>
    </w:p>
    <w:p w:rsidR="00C44E5C" w:rsidRDefault="00C44E5C" w:rsidP="00C44E5C">
      <w:r>
        <w:t>L'interface a été réalisé au moyen de la librairie graphique FXML et grâce au logiciel « </w:t>
      </w:r>
      <w:proofErr w:type="spellStart"/>
      <w:r>
        <w:t>SceneBuilder</w:t>
      </w:r>
      <w:proofErr w:type="spellEnd"/>
      <w:r>
        <w:t xml:space="preserve"> » pour une construction WYSIWYG de nos vues. L'avantage principal de faire nos interfaces graphiques avec FXML et </w:t>
      </w:r>
      <w:proofErr w:type="spellStart"/>
      <w:r>
        <w:t>SceneBuiler</w:t>
      </w:r>
      <w:proofErr w:type="spellEnd"/>
      <w:r>
        <w:t xml:space="preserve"> est que nous allons utiliser du </w:t>
      </w:r>
      <w:proofErr w:type="spellStart"/>
      <w:r>
        <w:t>css</w:t>
      </w:r>
      <w:proofErr w:type="spellEnd"/>
      <w:r>
        <w:t xml:space="preserve"> (</w:t>
      </w:r>
      <w:proofErr w:type="spellStart"/>
      <w:r>
        <w:t>css</w:t>
      </w:r>
      <w:proofErr w:type="spellEnd"/>
      <w:r>
        <w:t xml:space="preserve"> légèrement différent que celui qu'on utilise pour les Web), nous allons donc pouvoir réaliser des interfaces relativement facilement, et qui plus est, des interfaces esthétiquement bonnes. Le problème en revanche avec FXML, est qu'il est relativement jeun et certaines fonctionnalités ne sont pas disponible ou mal fonctionnelle, notamment la lecture de vidéo qui a dû, elle être faite en Swing.</w:t>
      </w:r>
    </w:p>
    <w:p w:rsidR="00C44E5C" w:rsidRDefault="00C44E5C" w:rsidP="00C44E5C">
      <w:r>
        <w:t xml:space="preserve">Dans cette partie nous allons détailler chaque vue du programme ainsi que le comparer avec les </w:t>
      </w:r>
      <w:proofErr w:type="spellStart"/>
      <w:r>
        <w:t>mockups</w:t>
      </w:r>
      <w:proofErr w:type="spellEnd"/>
      <w:r>
        <w:t xml:space="preserve"> réalisés sur Photoshop au début du projet.</w:t>
      </w:r>
    </w:p>
    <w:p w:rsidR="00C44E5C" w:rsidRDefault="00C44E5C" w:rsidP="007760E0">
      <w:pPr>
        <w:rPr>
          <w:rFonts w:asciiTheme="majorHAnsi" w:eastAsiaTheme="majorEastAsia" w:hAnsiTheme="majorHAnsi" w:cstheme="majorBidi"/>
          <w:b/>
          <w:bCs/>
          <w:color w:val="4F81BD" w:themeColor="accent1"/>
        </w:rPr>
      </w:pPr>
      <w:r>
        <w:t xml:space="preserve">D'un point de vue global, l'interface n'a que très peu changée, elle est restée très proche de ce qui avait été désigné au début. La </w:t>
      </w:r>
      <w:r w:rsidR="00F67F34">
        <w:t>plupart</w:t>
      </w:r>
      <w:r>
        <w:t xml:space="preserve"> des modifications apportées dans le but de simplifier l'interface et d'éviter la redon</w:t>
      </w:r>
      <w:r w:rsidR="00F67F34">
        <w:t>dance, ces</w:t>
      </w:r>
      <w:r>
        <w:t xml:space="preserve"> points seront </w:t>
      </w:r>
      <w:proofErr w:type="gramStart"/>
      <w:r>
        <w:t>détaillé</w:t>
      </w:r>
      <w:proofErr w:type="gramEnd"/>
      <w:r>
        <w:t xml:space="preserve"> plus bas quand nous aborderons les comparaisons des vue une à une.</w:t>
      </w:r>
    </w:p>
    <w:p w:rsidR="00C44E5C" w:rsidRDefault="00C44E5C" w:rsidP="00C44E5C">
      <w:pPr>
        <w:pStyle w:val="Titre3"/>
      </w:pPr>
      <w:bookmarkStart w:id="16" w:name="_Toc439619787"/>
      <w:bookmarkStart w:id="17" w:name="_Toc439685046"/>
      <w:r>
        <w:lastRenderedPageBreak/>
        <w:t>Accueil</w:t>
      </w:r>
      <w:bookmarkEnd w:id="16"/>
      <w:bookmarkEnd w:id="17"/>
    </w:p>
    <w:p w:rsidR="00C44E5C" w:rsidRDefault="00C44E5C" w:rsidP="00C44E5C">
      <w:r>
        <w:t xml:space="preserve">Nous allons commencer par détailler la vue d'accueil de notre programme, la première image représente l'interface désignée sur Photoshop, la seconde l'interface réelle. Globalement </w:t>
      </w:r>
      <w:r w:rsidR="00F67F34">
        <w:t>les deux vues</w:t>
      </w:r>
      <w:r>
        <w:t xml:space="preserve"> sont </w:t>
      </w:r>
      <w:r w:rsidR="00F67F34">
        <w:t>similaires</w:t>
      </w:r>
      <w:r>
        <w:t xml:space="preserve">, dans les deux cas nous avons notre menu en haut à gauche (nous l'appellerons </w:t>
      </w:r>
      <w:proofErr w:type="spellStart"/>
      <w:r>
        <w:t>root</w:t>
      </w:r>
      <w:proofErr w:type="spellEnd"/>
      <w:r>
        <w:t xml:space="preserve">) ce menu sera présent tout au long de la navigation. Nous avons également le menu d'accueil qui reprend le menu du haut sans le bouton d'accès à l'accueil. L'unique différence entre l'interface fait sur Photoshop et celle réalisé est le style </w:t>
      </w:r>
      <w:proofErr w:type="spellStart"/>
      <w:r>
        <w:t>css</w:t>
      </w:r>
      <w:proofErr w:type="spellEnd"/>
      <w:r>
        <w:t xml:space="preserve"> des boutons. </w:t>
      </w:r>
      <w:r w:rsidR="00F67F34">
        <w:t>La raison</w:t>
      </w:r>
      <w:r>
        <w:t xml:space="preserve"> à cela est dû au fait que nous avions pris des </w:t>
      </w:r>
      <w:proofErr w:type="spellStart"/>
      <w:r>
        <w:t>css</w:t>
      </w:r>
      <w:proofErr w:type="spellEnd"/>
      <w:r>
        <w:t xml:space="preserve"> déjà existant pour ne pas nous attardé sur quelque chose de si futile, de plus les </w:t>
      </w:r>
      <w:proofErr w:type="spellStart"/>
      <w:r>
        <w:t>css</w:t>
      </w:r>
      <w:proofErr w:type="spellEnd"/>
      <w:r>
        <w:t xml:space="preserve"> trouvés allaient bien avec notre interface.</w:t>
      </w:r>
    </w:p>
    <w:p w:rsidR="00C44E5C" w:rsidRDefault="00C44E5C" w:rsidP="00C44E5C">
      <w:pPr>
        <w:keepNext/>
      </w:pPr>
      <w:r>
        <w:rPr>
          <w:noProof/>
          <w:lang w:eastAsia="fr-CH"/>
        </w:rPr>
        <w:drawing>
          <wp:inline distT="0" distB="0" distL="0" distR="0" wp14:anchorId="05E0F969" wp14:editId="22CCD5C9">
            <wp:extent cx="5753100" cy="3238500"/>
            <wp:effectExtent l="0" t="0" r="0" b="0"/>
            <wp:docPr id="22" name="Image 22"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18" w:name="_Toc439685090"/>
      <w:r>
        <w:t xml:space="preserve">Figure </w:t>
      </w:r>
      <w:fldSimple w:instr=" SEQ Figure \* ARABIC ">
        <w:r w:rsidR="005B16D6">
          <w:rPr>
            <w:noProof/>
          </w:rPr>
          <w:t>1</w:t>
        </w:r>
      </w:fldSimple>
      <w:r>
        <w:t xml:space="preserve"> : </w:t>
      </w:r>
      <w:proofErr w:type="spellStart"/>
      <w:r>
        <w:t>MockUp</w:t>
      </w:r>
      <w:proofErr w:type="spellEnd"/>
      <w:r>
        <w:t xml:space="preserve"> de l'accueil</w:t>
      </w:r>
      <w:bookmarkEnd w:id="18"/>
    </w:p>
    <w:p w:rsidR="00C44E5C" w:rsidRDefault="00C44E5C" w:rsidP="00C44E5C">
      <w:pPr>
        <w:keepNext/>
        <w:spacing w:line="276" w:lineRule="auto"/>
        <w:jc w:val="left"/>
      </w:pPr>
      <w:r>
        <w:rPr>
          <w:noProof/>
          <w:lang w:eastAsia="fr-CH"/>
        </w:rPr>
        <w:drawing>
          <wp:inline distT="0" distB="0" distL="0" distR="0" wp14:anchorId="2732530B" wp14:editId="50A88A5D">
            <wp:extent cx="5743575" cy="3086100"/>
            <wp:effectExtent l="0" t="0" r="9525" b="0"/>
            <wp:docPr id="21" name="Image 21" descr="Sans tit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ans titre"/>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19" w:name="_Toc439685091"/>
      <w:r>
        <w:t xml:space="preserve">Figure </w:t>
      </w:r>
      <w:fldSimple w:instr=" SEQ Figure \* ARABIC ">
        <w:r w:rsidR="005B16D6">
          <w:rPr>
            <w:noProof/>
          </w:rPr>
          <w:t>2</w:t>
        </w:r>
      </w:fldSimple>
      <w:r>
        <w:t xml:space="preserve"> : Réalisation de l'accueil</w:t>
      </w:r>
      <w:bookmarkEnd w:id="19"/>
    </w:p>
    <w:p w:rsidR="00C44E5C" w:rsidRPr="000420C5" w:rsidRDefault="00C44E5C" w:rsidP="00C44E5C">
      <w:pPr>
        <w:pStyle w:val="Titre3"/>
      </w:pPr>
      <w:r>
        <w:br w:type="page"/>
      </w:r>
      <w:bookmarkStart w:id="20" w:name="_Toc439619788"/>
      <w:bookmarkStart w:id="21" w:name="_Toc439685047"/>
      <w:r>
        <w:lastRenderedPageBreak/>
        <w:t>Vue film</w:t>
      </w:r>
      <w:bookmarkEnd w:id="20"/>
      <w:bookmarkEnd w:id="21"/>
    </w:p>
    <w:p w:rsidR="00C44E5C" w:rsidRDefault="00C44E5C" w:rsidP="00C44E5C">
      <w:r>
        <w:t>Nous allons désormais passer à la vue des films, cette vue a été considérablement simplifié, lors de la réalisation sur Photoshop nous avions eu les yeux plus grand que le ventre et nous avons réalisé une maquette avec une interface relativement poussée, nous nous sommes très vite rendu compte qu'une telle interface allait être trop chronophage et nous avons donc dû faire des concessions et réalisé une interface plus simple. Nous avons opté pour un simple tableau listant les différents films.</w:t>
      </w:r>
    </w:p>
    <w:p w:rsidR="00C44E5C" w:rsidRDefault="00C44E5C" w:rsidP="00C44E5C">
      <w:pPr>
        <w:keepNext/>
      </w:pPr>
      <w:r>
        <w:rPr>
          <w:noProof/>
          <w:lang w:eastAsia="fr-CH"/>
        </w:rPr>
        <w:drawing>
          <wp:inline distT="0" distB="0" distL="0" distR="0" wp14:anchorId="6CD0E28E" wp14:editId="24905A73">
            <wp:extent cx="5753100" cy="3238500"/>
            <wp:effectExtent l="0" t="0" r="0" b="0"/>
            <wp:docPr id="20" name="Image 20"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Fil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2" w:name="_Toc439685092"/>
      <w:r>
        <w:t xml:space="preserve">Figure </w:t>
      </w:r>
      <w:fldSimple w:instr=" SEQ Figure \* ARABIC ">
        <w:r w:rsidR="005B16D6">
          <w:rPr>
            <w:noProof/>
          </w:rPr>
          <w:t>3</w:t>
        </w:r>
      </w:fldSimple>
      <w:r>
        <w:t xml:space="preserve"> : </w:t>
      </w:r>
      <w:proofErr w:type="spellStart"/>
      <w:r>
        <w:t>MockUp</w:t>
      </w:r>
      <w:proofErr w:type="spellEnd"/>
      <w:r>
        <w:t xml:space="preserve"> vue film</w:t>
      </w:r>
      <w:bookmarkEnd w:id="22"/>
    </w:p>
    <w:p w:rsidR="00C44E5C" w:rsidRDefault="00C44E5C" w:rsidP="00C44E5C">
      <w:pPr>
        <w:keepNext/>
        <w:spacing w:line="276" w:lineRule="auto"/>
        <w:jc w:val="left"/>
      </w:pPr>
      <w:r>
        <w:rPr>
          <w:noProof/>
          <w:lang w:eastAsia="fr-CH"/>
        </w:rPr>
        <w:drawing>
          <wp:inline distT="0" distB="0" distL="0" distR="0" wp14:anchorId="50EAA0CE" wp14:editId="5427CD0F">
            <wp:extent cx="5743575" cy="3086100"/>
            <wp:effectExtent l="0" t="0" r="9525" b="0"/>
            <wp:docPr id="19" name="Image 19" descr="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l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rPr>
          <w:rFonts w:asciiTheme="majorHAnsi" w:eastAsiaTheme="majorEastAsia" w:hAnsiTheme="majorHAnsi" w:cstheme="majorBidi"/>
          <w:b w:val="0"/>
          <w:bCs w:val="0"/>
        </w:rPr>
      </w:pPr>
      <w:bookmarkStart w:id="23" w:name="_Toc439685093"/>
      <w:r>
        <w:t xml:space="preserve">Figure </w:t>
      </w:r>
      <w:fldSimple w:instr=" SEQ Figure \* ARABIC ">
        <w:r w:rsidR="005B16D6">
          <w:rPr>
            <w:noProof/>
          </w:rPr>
          <w:t>4</w:t>
        </w:r>
      </w:fldSimple>
      <w:r>
        <w:t xml:space="preserve"> : vue des films</w:t>
      </w:r>
      <w:bookmarkEnd w:id="23"/>
    </w:p>
    <w:p w:rsidR="00C44E5C" w:rsidRPr="001C3C5C" w:rsidRDefault="00C44E5C" w:rsidP="00C44E5C">
      <w:pPr>
        <w:pStyle w:val="Titre3"/>
      </w:pPr>
      <w:bookmarkStart w:id="24" w:name="_Toc439619789"/>
      <w:bookmarkStart w:id="25" w:name="_Toc439685048"/>
      <w:r w:rsidRPr="001C3C5C">
        <w:lastRenderedPageBreak/>
        <w:t>Vue film détaillée</w:t>
      </w:r>
      <w:bookmarkEnd w:id="24"/>
      <w:bookmarkEnd w:id="25"/>
    </w:p>
    <w:p w:rsidR="00C44E5C" w:rsidRDefault="00C44E5C" w:rsidP="00C44E5C">
      <w:r>
        <w:t>Pour la vue détaillée pour les films nous avons fait quelque chose de relativement similaire à ce que nous avions fait comme maquette, nous avons simplement supprimé les onglets casting et critiques. Nous les avons jugés peu pertinentes.</w:t>
      </w:r>
    </w:p>
    <w:p w:rsidR="00C44E5C" w:rsidRDefault="00C44E5C" w:rsidP="00C44E5C">
      <w:pPr>
        <w:keepNext/>
      </w:pPr>
      <w:r>
        <w:rPr>
          <w:noProof/>
          <w:lang w:eastAsia="fr-CH"/>
        </w:rPr>
        <w:drawing>
          <wp:inline distT="0" distB="0" distL="0" distR="0" wp14:anchorId="15F2AA91" wp14:editId="198648A8">
            <wp:extent cx="5753100" cy="3238500"/>
            <wp:effectExtent l="0" t="0" r="0" b="0"/>
            <wp:docPr id="18" name="Image 18"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26" w:name="_Toc439685094"/>
      <w:r>
        <w:t xml:space="preserve">Figure </w:t>
      </w:r>
      <w:fldSimple w:instr=" SEQ Figure \* ARABIC ">
        <w:r w:rsidR="005B16D6">
          <w:rPr>
            <w:noProof/>
          </w:rPr>
          <w:t>5</w:t>
        </w:r>
      </w:fldSimple>
      <w:r>
        <w:t xml:space="preserve"> </w:t>
      </w:r>
      <w:proofErr w:type="spellStart"/>
      <w:r>
        <w:t>MockUp</w:t>
      </w:r>
      <w:proofErr w:type="spellEnd"/>
      <w:r>
        <w:t xml:space="preserve"> Film détaillée</w:t>
      </w:r>
      <w:bookmarkEnd w:id="26"/>
    </w:p>
    <w:p w:rsidR="00C44E5C" w:rsidRDefault="00C44E5C" w:rsidP="00C44E5C">
      <w:pPr>
        <w:keepNext/>
      </w:pPr>
      <w:r>
        <w:rPr>
          <w:noProof/>
          <w:lang w:eastAsia="fr-CH"/>
        </w:rPr>
        <w:drawing>
          <wp:inline distT="0" distB="0" distL="0" distR="0" wp14:anchorId="4F9E0F8D" wp14:editId="7DC768BD">
            <wp:extent cx="5743575" cy="3086100"/>
            <wp:effectExtent l="0" t="0" r="9525" b="0"/>
            <wp:docPr id="17" name="Image 17" descr="film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lminfo"/>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381429" w:rsidRDefault="00C44E5C" w:rsidP="00C44E5C">
      <w:pPr>
        <w:pStyle w:val="Lgende"/>
        <w:jc w:val="center"/>
        <w:rPr>
          <w:b w:val="0"/>
          <w:bCs w:val="0"/>
          <w:color w:val="auto"/>
        </w:rPr>
      </w:pPr>
      <w:bookmarkStart w:id="27" w:name="_Toc439685095"/>
      <w:r>
        <w:t xml:space="preserve">Figure </w:t>
      </w:r>
      <w:fldSimple w:instr=" SEQ Figure \* ARABIC ">
        <w:r w:rsidR="005B16D6">
          <w:rPr>
            <w:noProof/>
          </w:rPr>
          <w:t>6</w:t>
        </w:r>
      </w:fldSimple>
      <w:r>
        <w:t xml:space="preserve"> vue Film détaillé</w:t>
      </w:r>
      <w:bookmarkEnd w:id="27"/>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Pr="000420C5" w:rsidRDefault="00C44E5C" w:rsidP="00C44E5C">
      <w:pPr>
        <w:pStyle w:val="Titre3"/>
        <w:rPr>
          <w:color w:val="365F91" w:themeColor="accent1" w:themeShade="BF"/>
          <w:sz w:val="28"/>
          <w:szCs w:val="28"/>
        </w:rPr>
      </w:pPr>
      <w:bookmarkStart w:id="28" w:name="_Toc439619790"/>
      <w:bookmarkStart w:id="29" w:name="_Toc439685049"/>
      <w:r>
        <w:lastRenderedPageBreak/>
        <w:t>Vue musique</w:t>
      </w:r>
      <w:bookmarkEnd w:id="28"/>
      <w:bookmarkEnd w:id="29"/>
    </w:p>
    <w:p w:rsidR="00C44E5C" w:rsidRDefault="00C44E5C" w:rsidP="00C44E5C">
      <w:r>
        <w:t xml:space="preserve">La vue musique à elle aussi été grandement simplifié, le fait que dans un tableau nous pouvions trier nos musique en cliquant sur les têtes de colonne (Titre, Artiste, Album etc…) nous avons jugé inutile de faire ces onglets, et tout comme ces homologues « film » et « série » son interface réalisée sur Photoshop était là aussi beaucoup trop chronophage. Nous n’avions aussi pas </w:t>
      </w:r>
      <w:r w:rsidR="00F67F34">
        <w:t>prévu</w:t>
      </w:r>
      <w:r>
        <w:t xml:space="preserve"> d’espace pour la partie synchronisation, ce qui nous a pousser vers une restructuration complète de cette vue. Nous avons donc pris la décision de </w:t>
      </w:r>
      <w:proofErr w:type="spellStart"/>
      <w:r>
        <w:t>merger</w:t>
      </w:r>
      <w:proofErr w:type="spellEnd"/>
      <w:r>
        <w:t xml:space="preserve"> la partie navigation et la partie </w:t>
      </w:r>
      <w:proofErr w:type="spellStart"/>
      <w:r>
        <w:t>player</w:t>
      </w:r>
      <w:proofErr w:type="spellEnd"/>
    </w:p>
    <w:p w:rsidR="00C44E5C" w:rsidRDefault="00C44E5C" w:rsidP="00C44E5C">
      <w:pPr>
        <w:keepNext/>
      </w:pPr>
      <w:r>
        <w:rPr>
          <w:noProof/>
          <w:lang w:eastAsia="fr-CH"/>
        </w:rPr>
        <w:drawing>
          <wp:inline distT="0" distB="0" distL="0" distR="0" wp14:anchorId="660A16AA" wp14:editId="2C146947">
            <wp:extent cx="5753100" cy="3238500"/>
            <wp:effectExtent l="0" t="0" r="0" b="0"/>
            <wp:docPr id="16" name="Image 16"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Musique"/>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0" w:name="_Toc439685096"/>
      <w:r>
        <w:t xml:space="preserve">Figure </w:t>
      </w:r>
      <w:fldSimple w:instr=" SEQ Figure \* ARABIC ">
        <w:r w:rsidR="005B16D6">
          <w:rPr>
            <w:noProof/>
          </w:rPr>
          <w:t>7</w:t>
        </w:r>
      </w:fldSimple>
      <w:r>
        <w:t xml:space="preserve"> </w:t>
      </w:r>
      <w:proofErr w:type="spellStart"/>
      <w:r>
        <w:t>MockUp</w:t>
      </w:r>
      <w:proofErr w:type="spellEnd"/>
      <w:r>
        <w:t xml:space="preserve"> musique</w:t>
      </w:r>
      <w:bookmarkEnd w:id="30"/>
    </w:p>
    <w:p w:rsidR="00C44E5C" w:rsidRDefault="00C44E5C" w:rsidP="00C44E5C">
      <w:pPr>
        <w:keepNext/>
      </w:pPr>
      <w:r>
        <w:rPr>
          <w:noProof/>
          <w:lang w:eastAsia="fr-CH"/>
        </w:rPr>
        <w:drawing>
          <wp:inline distT="0" distB="0" distL="0" distR="0" wp14:anchorId="26178364" wp14:editId="6F184873">
            <wp:extent cx="5753100" cy="3238500"/>
            <wp:effectExtent l="0" t="0" r="0" b="0"/>
            <wp:docPr id="15" name="Image 15"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DG-Player"/>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1" w:name="_Toc439685097"/>
      <w:r>
        <w:t xml:space="preserve">Figure </w:t>
      </w:r>
      <w:fldSimple w:instr=" SEQ Figure \* ARABIC ">
        <w:r w:rsidR="005B16D6">
          <w:rPr>
            <w:noProof/>
          </w:rPr>
          <w:t>8</w:t>
        </w:r>
      </w:fldSimple>
      <w:r>
        <w:t xml:space="preserve"> </w:t>
      </w:r>
      <w:proofErr w:type="spellStart"/>
      <w:r>
        <w:t>MockUp</w:t>
      </w:r>
      <w:proofErr w:type="spellEnd"/>
      <w:r>
        <w:t xml:space="preserve"> </w:t>
      </w:r>
      <w:proofErr w:type="spellStart"/>
      <w:r>
        <w:t>player</w:t>
      </w:r>
      <w:bookmarkEnd w:id="31"/>
      <w:proofErr w:type="spellEnd"/>
    </w:p>
    <w:p w:rsidR="00C44E5C" w:rsidRDefault="00C44E5C" w:rsidP="00C44E5C">
      <w:pPr>
        <w:keepNext/>
      </w:pPr>
      <w:r>
        <w:rPr>
          <w:noProof/>
          <w:lang w:eastAsia="fr-CH"/>
        </w:rPr>
        <w:lastRenderedPageBreak/>
        <w:drawing>
          <wp:inline distT="0" distB="0" distL="0" distR="0" wp14:anchorId="11A05BAA" wp14:editId="4FE95436">
            <wp:extent cx="5743575" cy="3228975"/>
            <wp:effectExtent l="0" t="0" r="9525" b="9525"/>
            <wp:docPr id="14" name="Image 14" descr="mus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usic"/>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43575" cy="3228975"/>
                    </a:xfrm>
                    <a:prstGeom prst="rect">
                      <a:avLst/>
                    </a:prstGeom>
                    <a:noFill/>
                    <a:ln>
                      <a:noFill/>
                    </a:ln>
                  </pic:spPr>
                </pic:pic>
              </a:graphicData>
            </a:graphic>
          </wp:inline>
        </w:drawing>
      </w:r>
    </w:p>
    <w:p w:rsidR="00C44E5C" w:rsidRDefault="00C44E5C" w:rsidP="00C44E5C">
      <w:pPr>
        <w:pStyle w:val="Lgende"/>
        <w:jc w:val="center"/>
      </w:pPr>
      <w:bookmarkStart w:id="32" w:name="_Toc439685098"/>
      <w:r>
        <w:t xml:space="preserve">Figure </w:t>
      </w:r>
      <w:fldSimple w:instr=" SEQ Figure \* ARABIC ">
        <w:r w:rsidR="005B16D6">
          <w:rPr>
            <w:noProof/>
          </w:rPr>
          <w:t>9</w:t>
        </w:r>
      </w:fldSimple>
      <w:r>
        <w:t xml:space="preserve"> Player réalisé</w:t>
      </w:r>
      <w:bookmarkEnd w:id="32"/>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3" w:name="_Toc439619791"/>
      <w:bookmarkStart w:id="34" w:name="_Toc439685050"/>
      <w:r>
        <w:lastRenderedPageBreak/>
        <w:t>Vue série</w:t>
      </w:r>
      <w:bookmarkEnd w:id="33"/>
      <w:bookmarkEnd w:id="34"/>
    </w:p>
    <w:p w:rsidR="00C44E5C" w:rsidRDefault="00C44E5C" w:rsidP="00C44E5C">
      <w:r>
        <w:t xml:space="preserve">Tout comme les films et la musique la vue des séries a été simplifiée à un simple tableau rempli par le nom des séries que nous possédons (un simple dossier avec </w:t>
      </w:r>
      <w:r w:rsidR="00F67F34">
        <w:t>un nom correct</w:t>
      </w:r>
      <w:r>
        <w:t xml:space="preserve"> suffi pour récupérer </w:t>
      </w:r>
      <w:r w:rsidR="00F67F34">
        <w:t>les informations relatives</w:t>
      </w:r>
      <w:r>
        <w:t xml:space="preserve"> à la série)</w:t>
      </w:r>
    </w:p>
    <w:p w:rsidR="00C44E5C" w:rsidRDefault="00C44E5C" w:rsidP="00C44E5C">
      <w:pPr>
        <w:keepNext/>
      </w:pPr>
      <w:r>
        <w:rPr>
          <w:noProof/>
          <w:lang w:eastAsia="fr-CH"/>
        </w:rPr>
        <w:drawing>
          <wp:inline distT="0" distB="0" distL="0" distR="0" wp14:anchorId="45507216" wp14:editId="3A3580FF">
            <wp:extent cx="5753100" cy="3238500"/>
            <wp:effectExtent l="0" t="0" r="0" b="0"/>
            <wp:docPr id="12" name="Image 12"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DG-Seri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5" w:name="_Toc439685099"/>
      <w:r>
        <w:t xml:space="preserve">Figure </w:t>
      </w:r>
      <w:fldSimple w:instr=" SEQ Figure \* ARABIC ">
        <w:r w:rsidR="005B16D6">
          <w:rPr>
            <w:noProof/>
          </w:rPr>
          <w:t>10</w:t>
        </w:r>
      </w:fldSimple>
      <w:r>
        <w:t xml:space="preserve"> : </w:t>
      </w:r>
      <w:proofErr w:type="spellStart"/>
      <w:r>
        <w:t>MockUp</w:t>
      </w:r>
      <w:proofErr w:type="spellEnd"/>
      <w:r>
        <w:t xml:space="preserve"> </w:t>
      </w:r>
      <w:proofErr w:type="spellStart"/>
      <w:r>
        <w:t>serie</w:t>
      </w:r>
      <w:bookmarkEnd w:id="35"/>
      <w:proofErr w:type="spellEnd"/>
    </w:p>
    <w:p w:rsidR="00C44E5C" w:rsidRDefault="00C44E5C" w:rsidP="00C44E5C">
      <w:pPr>
        <w:keepNext/>
      </w:pPr>
      <w:r>
        <w:rPr>
          <w:noProof/>
          <w:lang w:eastAsia="fr-CH"/>
        </w:rPr>
        <w:drawing>
          <wp:inline distT="0" distB="0" distL="0" distR="0" wp14:anchorId="31A289A9" wp14:editId="4387D5C3">
            <wp:extent cx="5743575" cy="3086100"/>
            <wp:effectExtent l="0" t="0" r="9525" b="0"/>
            <wp:docPr id="11" name="Image 11"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erie"/>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Lgende"/>
        <w:jc w:val="center"/>
      </w:pPr>
      <w:bookmarkStart w:id="36" w:name="_Toc439685100"/>
      <w:r>
        <w:t xml:space="preserve">Figure </w:t>
      </w:r>
      <w:fldSimple w:instr=" SEQ Figure \* ARABIC ">
        <w:r w:rsidR="005B16D6">
          <w:rPr>
            <w:noProof/>
          </w:rPr>
          <w:t>11</w:t>
        </w:r>
      </w:fldSimple>
      <w:r>
        <w:t xml:space="preserve"> : Vue des séries</w:t>
      </w:r>
      <w:bookmarkEnd w:id="36"/>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37" w:name="_Toc439619792"/>
      <w:bookmarkStart w:id="38" w:name="_Toc439685051"/>
      <w:r w:rsidRPr="001C3C5C">
        <w:lastRenderedPageBreak/>
        <w:t xml:space="preserve">Vue </w:t>
      </w:r>
      <w:r>
        <w:t>série</w:t>
      </w:r>
      <w:r w:rsidRPr="001C3C5C">
        <w:t xml:space="preserve"> détaillée</w:t>
      </w:r>
      <w:bookmarkEnd w:id="37"/>
      <w:bookmarkEnd w:id="38"/>
    </w:p>
    <w:p w:rsidR="00C44E5C" w:rsidRDefault="00C44E5C" w:rsidP="00C44E5C">
      <w:r>
        <w:t>Tout comme la partie détaillée sur le film, la partie détaillée des séries et plutôt proche de l’originale. Les onglets casting et critique ont été supprimer et un onglet « épisode » a été ajouté.</w:t>
      </w:r>
    </w:p>
    <w:p w:rsidR="00C44E5C" w:rsidRDefault="00C44E5C" w:rsidP="00C44E5C">
      <w:pPr>
        <w:keepNext/>
      </w:pPr>
      <w:r>
        <w:rPr>
          <w:noProof/>
          <w:lang w:eastAsia="fr-CH"/>
        </w:rPr>
        <w:drawing>
          <wp:inline distT="0" distB="0" distL="0" distR="0" wp14:anchorId="4D206A9D" wp14:editId="6FA6DB87">
            <wp:extent cx="5753100" cy="3238500"/>
            <wp:effectExtent l="0" t="0" r="0" b="0"/>
            <wp:docPr id="10" name="Image 10"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DG-infoSeri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noFill/>
                    <a:ln>
                      <a:noFill/>
                    </a:ln>
                  </pic:spPr>
                </pic:pic>
              </a:graphicData>
            </a:graphic>
          </wp:inline>
        </w:drawing>
      </w:r>
    </w:p>
    <w:p w:rsidR="00C44E5C" w:rsidRDefault="00C44E5C" w:rsidP="00C44E5C">
      <w:pPr>
        <w:pStyle w:val="Lgende"/>
        <w:jc w:val="center"/>
      </w:pPr>
      <w:bookmarkStart w:id="39" w:name="_Toc439685101"/>
      <w:r>
        <w:t xml:space="preserve">Figure </w:t>
      </w:r>
      <w:fldSimple w:instr=" SEQ Figure \* ARABIC ">
        <w:r w:rsidR="005B16D6">
          <w:rPr>
            <w:noProof/>
          </w:rPr>
          <w:t>12</w:t>
        </w:r>
      </w:fldSimple>
      <w:r>
        <w:t xml:space="preserve"> : </w:t>
      </w:r>
      <w:proofErr w:type="spellStart"/>
      <w:r>
        <w:t>MockUp</w:t>
      </w:r>
      <w:proofErr w:type="spellEnd"/>
      <w:r>
        <w:t xml:space="preserve"> série détaillée</w:t>
      </w:r>
      <w:bookmarkEnd w:id="39"/>
    </w:p>
    <w:p w:rsidR="00C44E5C" w:rsidRDefault="00C44E5C" w:rsidP="00C44E5C">
      <w:pPr>
        <w:keepNext/>
      </w:pPr>
      <w:r>
        <w:rPr>
          <w:noProof/>
          <w:lang w:eastAsia="fr-CH"/>
        </w:rPr>
        <w:drawing>
          <wp:inline distT="0" distB="0" distL="0" distR="0" wp14:anchorId="6F40C9B8" wp14:editId="23878577">
            <wp:extent cx="5743575" cy="3086100"/>
            <wp:effectExtent l="0" t="0" r="9525" b="0"/>
            <wp:docPr id="9" name="Image 9" descr="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rie"/>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Pr="00C64DBA" w:rsidRDefault="00C44E5C" w:rsidP="00C44E5C">
      <w:pPr>
        <w:pStyle w:val="Lgende"/>
        <w:jc w:val="center"/>
      </w:pPr>
      <w:bookmarkStart w:id="40" w:name="_Toc439685102"/>
      <w:r>
        <w:t xml:space="preserve">Figure </w:t>
      </w:r>
      <w:fldSimple w:instr=" SEQ Figure \* ARABIC ">
        <w:r w:rsidR="005B16D6">
          <w:rPr>
            <w:noProof/>
          </w:rPr>
          <w:t>13</w:t>
        </w:r>
      </w:fldSimple>
      <w:r>
        <w:t xml:space="preserve"> vue Film </w:t>
      </w:r>
      <w:proofErr w:type="spellStart"/>
      <w:r>
        <w:t>détailé</w:t>
      </w:r>
      <w:bookmarkEnd w:id="40"/>
      <w:proofErr w:type="spellEnd"/>
    </w:p>
    <w:p w:rsidR="00C44E5C" w:rsidRDefault="00C44E5C" w:rsidP="00C44E5C">
      <w:pPr>
        <w:spacing w:line="276" w:lineRule="auto"/>
        <w:jc w:val="left"/>
        <w:rPr>
          <w:rFonts w:asciiTheme="majorHAnsi" w:eastAsiaTheme="majorEastAsia" w:hAnsiTheme="majorHAnsi" w:cstheme="majorBidi"/>
          <w:b/>
          <w:bCs/>
          <w:color w:val="4F81BD" w:themeColor="accent1"/>
        </w:rPr>
      </w:pPr>
      <w:r>
        <w:br w:type="page"/>
      </w:r>
    </w:p>
    <w:p w:rsidR="00C44E5C" w:rsidRDefault="00C44E5C" w:rsidP="00C44E5C">
      <w:pPr>
        <w:pStyle w:val="Titre3"/>
      </w:pPr>
      <w:bookmarkStart w:id="41" w:name="_Toc439619793"/>
      <w:bookmarkStart w:id="42" w:name="_Toc439685052"/>
      <w:r>
        <w:lastRenderedPageBreak/>
        <w:t>Settings</w:t>
      </w:r>
      <w:bookmarkEnd w:id="41"/>
      <w:bookmarkEnd w:id="42"/>
    </w:p>
    <w:p w:rsidR="00C44E5C" w:rsidRDefault="00C44E5C" w:rsidP="00C44E5C">
      <w:r>
        <w:t xml:space="preserve">Cette dernière vue ne figurait pas dans nos </w:t>
      </w:r>
      <w:proofErr w:type="spellStart"/>
      <w:r>
        <w:t>mockUp</w:t>
      </w:r>
      <w:proofErr w:type="spellEnd"/>
      <w:r>
        <w:t xml:space="preserve">, car au </w:t>
      </w:r>
      <w:r w:rsidR="00F67F34">
        <w:t>début</w:t>
      </w:r>
      <w:r>
        <w:t xml:space="preserve"> du projet nous ne savions pas vraiment ce que nous allions y mettre et surtout comment. Nous avions une vague idée des éléments à y mettre, comme les répertoires de musique, film et vidéo.</w:t>
      </w:r>
    </w:p>
    <w:p w:rsidR="00C44E5C" w:rsidRDefault="00C44E5C" w:rsidP="00C44E5C">
      <w:r>
        <w:rPr>
          <w:noProof/>
          <w:lang w:eastAsia="fr-CH"/>
        </w:rPr>
        <w:drawing>
          <wp:inline distT="0" distB="0" distL="0" distR="0" wp14:anchorId="2117F62E" wp14:editId="2F4C1549">
            <wp:extent cx="5743575" cy="3086100"/>
            <wp:effectExtent l="0" t="0" r="9525" b="0"/>
            <wp:docPr id="8" name="Image 8" descr="set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setti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43575" cy="3086100"/>
                    </a:xfrm>
                    <a:prstGeom prst="rect">
                      <a:avLst/>
                    </a:prstGeom>
                    <a:noFill/>
                    <a:ln>
                      <a:noFill/>
                    </a:ln>
                  </pic:spPr>
                </pic:pic>
              </a:graphicData>
            </a:graphic>
          </wp:inline>
        </w:drawing>
      </w:r>
    </w:p>
    <w:p w:rsidR="00C44E5C" w:rsidRDefault="00C44E5C" w:rsidP="00C44E5C">
      <w:pPr>
        <w:pStyle w:val="Titre3"/>
      </w:pPr>
      <w:bookmarkStart w:id="43" w:name="_Toc439685053"/>
      <w:r>
        <w:t>Note finale</w:t>
      </w:r>
      <w:bookmarkEnd w:id="43"/>
    </w:p>
    <w:p w:rsidR="00C44E5C" w:rsidRDefault="00C44E5C" w:rsidP="00C44E5C">
      <w:r>
        <w:t xml:space="preserve">Pour terminer ce chapitre nous pouvons dire que la réalisation d’une interface sur un outil telle que Photoshop, puis la reproduire via du code n’est pas une mince affaire, surtout quand nous avons les yeux plus grand que le ventre et nous réalisons un </w:t>
      </w:r>
      <w:proofErr w:type="spellStart"/>
      <w:r>
        <w:t>mockUp</w:t>
      </w:r>
      <w:proofErr w:type="spellEnd"/>
      <w:r>
        <w:t xml:space="preserve"> bien travaillé et où l’on a plus pensé artistiquement que pratiquement.</w:t>
      </w:r>
    </w:p>
    <w:p w:rsidR="00C44E5C" w:rsidRPr="00846723" w:rsidRDefault="00C44E5C" w:rsidP="00C44E5C">
      <w:r>
        <w:t xml:space="preserve">Dans l’ensemble nous avons quand même pu avoir une interface convenable et agréable à utiliser même si </w:t>
      </w:r>
      <w:r w:rsidR="00F67F34">
        <w:t>elle ne diffère en pas</w:t>
      </w:r>
      <w:r>
        <w:t xml:space="preserve"> mal de points de l’originale.</w:t>
      </w:r>
    </w:p>
    <w:p w:rsidR="008B3A8E" w:rsidRDefault="008B3A8E" w:rsidP="00BF57BB"/>
    <w:p w:rsidR="00221E3A" w:rsidRDefault="00221E3A">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E47A1A" w:rsidRDefault="008B3A8E" w:rsidP="00E47A1A">
      <w:pPr>
        <w:pStyle w:val="Titre1"/>
      </w:pPr>
      <w:bookmarkStart w:id="44" w:name="_Toc439685054"/>
      <w:r>
        <w:lastRenderedPageBreak/>
        <w:t>Réalisation</w:t>
      </w:r>
      <w:bookmarkEnd w:id="44"/>
    </w:p>
    <w:p w:rsidR="007760E0" w:rsidRPr="007760E0" w:rsidRDefault="007760E0" w:rsidP="007760E0">
      <w:r>
        <w:t>Après avoir expliqué nos différents choix, nous allons aborder la conception en elle-même avec la structure du code.</w:t>
      </w:r>
    </w:p>
    <w:p w:rsidR="00AD320B" w:rsidRDefault="00AD320B" w:rsidP="00AD320B">
      <w:pPr>
        <w:pStyle w:val="Titre2"/>
      </w:pPr>
      <w:bookmarkStart w:id="45" w:name="_Toc439685055"/>
      <w:r>
        <w:t>Base de données</w:t>
      </w:r>
      <w:bookmarkEnd w:id="45"/>
    </w:p>
    <w:p w:rsidR="00E47A1A" w:rsidRDefault="00E47A1A" w:rsidP="00E47A1A">
      <w:r>
        <w:t>L'utilisation d'une base de données paraît être une bonne solution pour stocker ces informations, particulièrement en ce qui concerne les médias qui peuvent contenir beaucoup d'informations.</w:t>
      </w:r>
    </w:p>
    <w:p w:rsidR="00E47A1A" w:rsidRDefault="00E47A1A" w:rsidP="00E47A1A">
      <w:r>
        <w:t xml:space="preserve">Nous avons choisi </w:t>
      </w:r>
      <w:proofErr w:type="spellStart"/>
      <w:r>
        <w:t>SQLite</w:t>
      </w:r>
      <w:proofErr w:type="spellEnd"/>
      <w:r>
        <w:t xml:space="preserve"> comme moteur de base de données. Le principal argument en sa faveur étant qu'il ne requiert pas un serveur mais est directement intégré à l'application sous la forme d'un fichier unique. De plus il est accessible par le langage SQL, qui nous est bien connu.</w:t>
      </w:r>
    </w:p>
    <w:p w:rsidR="00E47A1A" w:rsidRDefault="00E47A1A" w:rsidP="00E47A1A">
      <w:r>
        <w:t>Pour pouvoir interagir avec la base de données depuis notre application nous utilisons JDBC.</w:t>
      </w:r>
    </w:p>
    <w:p w:rsidR="00E47A1A" w:rsidRPr="00E47A1A" w:rsidRDefault="00E47A1A" w:rsidP="00E47A1A">
      <w:r>
        <w:t xml:space="preserve">Tout ce qui concerne la base de données se trouve dans le paquet </w:t>
      </w:r>
      <w:proofErr w:type="spellStart"/>
      <w:r>
        <w:t>SQLite</w:t>
      </w:r>
      <w:proofErr w:type="spellEnd"/>
      <w:r>
        <w:t>.</w:t>
      </w:r>
    </w:p>
    <w:p w:rsidR="00E47A1A" w:rsidRDefault="00E47A1A" w:rsidP="00E47A1A"/>
    <w:p w:rsidR="00E47A1A" w:rsidRDefault="00E47A1A" w:rsidP="00E47A1A">
      <w:pPr>
        <w:keepNext/>
        <w:jc w:val="center"/>
      </w:pPr>
      <w:r>
        <w:rPr>
          <w:noProof/>
          <w:lang w:eastAsia="fr-CH"/>
        </w:rPr>
        <w:drawing>
          <wp:inline distT="0" distB="0" distL="0" distR="0" wp14:anchorId="14D94B71" wp14:editId="6F2FF12F">
            <wp:extent cx="4086727" cy="4245467"/>
            <wp:effectExtent l="0" t="0" r="0" b="0"/>
            <wp:docPr id="30"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lum bright="-50000"/>
                      <a:alphaModFix/>
                    </a:blip>
                    <a:srcRect/>
                    <a:stretch>
                      <a:fillRect/>
                    </a:stretch>
                  </pic:blipFill>
                  <pic:spPr>
                    <a:xfrm>
                      <a:off x="0" y="0"/>
                      <a:ext cx="4086727" cy="4245467"/>
                    </a:xfrm>
                    <a:prstGeom prst="rect">
                      <a:avLst/>
                    </a:prstGeom>
                    <a:ln>
                      <a:noFill/>
                      <a:prstDash/>
                    </a:ln>
                  </pic:spPr>
                </pic:pic>
              </a:graphicData>
            </a:graphic>
          </wp:inline>
        </w:drawing>
      </w:r>
    </w:p>
    <w:p w:rsidR="00E47A1A" w:rsidRDefault="00E47A1A" w:rsidP="00E47A1A">
      <w:pPr>
        <w:pStyle w:val="Lgende"/>
        <w:jc w:val="center"/>
      </w:pPr>
      <w:bookmarkStart w:id="46" w:name="_Toc439685103"/>
      <w:r>
        <w:t xml:space="preserve">Figure </w:t>
      </w:r>
      <w:fldSimple w:instr=" SEQ Figure \* ARABIC ">
        <w:r w:rsidR="005B16D6">
          <w:rPr>
            <w:noProof/>
          </w:rPr>
          <w:t>14</w:t>
        </w:r>
      </w:fldSimple>
      <w:r>
        <w:t xml:space="preserve"> : Schéma entité associations de la base de données</w:t>
      </w:r>
      <w:bookmarkEnd w:id="46"/>
    </w:p>
    <w:p w:rsidR="00E47A1A" w:rsidRDefault="00E47A1A" w:rsidP="00AD320B"/>
    <w:p w:rsidR="00AD320B" w:rsidRDefault="00AD320B" w:rsidP="00AD320B">
      <w:pPr>
        <w:pStyle w:val="Titre3"/>
      </w:pPr>
      <w:bookmarkStart w:id="47" w:name="_Toc439685056"/>
      <w:r>
        <w:lastRenderedPageBreak/>
        <w:t>Table contacts</w:t>
      </w:r>
      <w:bookmarkEnd w:id="47"/>
    </w:p>
    <w:p w:rsidR="00AD320B" w:rsidRDefault="00AD320B" w:rsidP="00AD320B">
      <w:r>
        <w:t>Cette table contient tout simplement les contacts de l'utilisateur et ne possède que deux colonnes en plus de l'identifiant : le nom du contact et son adresse IP.</w:t>
      </w:r>
    </w:p>
    <w:p w:rsidR="00AD320B" w:rsidRDefault="00AD320B" w:rsidP="00AD320B">
      <w:pPr>
        <w:pStyle w:val="Titre3"/>
      </w:pPr>
      <w:bookmarkStart w:id="48" w:name="_Toc439685057"/>
      <w:r>
        <w:t xml:space="preserve">Table </w:t>
      </w:r>
      <w:proofErr w:type="spellStart"/>
      <w:r>
        <w:t>tracks</w:t>
      </w:r>
      <w:bookmarkEnd w:id="48"/>
      <w:proofErr w:type="spellEnd"/>
    </w:p>
    <w:p w:rsidR="00AD320B" w:rsidRDefault="00AD320B" w:rsidP="00AD320B">
      <w:r>
        <w:t>Cette table contient les informations concernant les fichiers audio présents dans la collection de l'utilisateur. Elle contient les colonnes suivantes :</w:t>
      </w:r>
    </w:p>
    <w:p w:rsidR="00AD320B" w:rsidRDefault="00AD320B" w:rsidP="00730626">
      <w:pPr>
        <w:pStyle w:val="Paragraphedeliste"/>
        <w:numPr>
          <w:ilvl w:val="0"/>
          <w:numId w:val="15"/>
        </w:numPr>
      </w:pPr>
      <w:proofErr w:type="gramStart"/>
      <w:r>
        <w:t>id</w:t>
      </w:r>
      <w:proofErr w:type="gramEnd"/>
      <w:r>
        <w:t xml:space="preserve"> : qui est simplement l'identifiant d'un enregistrement.</w:t>
      </w:r>
    </w:p>
    <w:p w:rsidR="00AD320B" w:rsidRDefault="00AD320B" w:rsidP="00730626">
      <w:pPr>
        <w:pStyle w:val="Paragraphedeliste"/>
        <w:numPr>
          <w:ilvl w:val="0"/>
          <w:numId w:val="15"/>
        </w:numPr>
      </w:pPr>
      <w:proofErr w:type="spellStart"/>
      <w:proofErr w:type="gramStart"/>
      <w:r>
        <w:t>path</w:t>
      </w:r>
      <w:proofErr w:type="spellEnd"/>
      <w:proofErr w:type="gramEnd"/>
      <w:r>
        <w:t xml:space="preserve"> : correspond au chemin du fichier correspondant aux informations.</w:t>
      </w:r>
    </w:p>
    <w:p w:rsidR="00AD320B" w:rsidRDefault="00AD320B" w:rsidP="00730626">
      <w:pPr>
        <w:pStyle w:val="Paragraphedeliste"/>
        <w:numPr>
          <w:ilvl w:val="0"/>
          <w:numId w:val="15"/>
        </w:numPr>
      </w:pPr>
      <w:proofErr w:type="spellStart"/>
      <w:proofErr w:type="gramStart"/>
      <w:r>
        <w:t>title</w:t>
      </w:r>
      <w:proofErr w:type="spellEnd"/>
      <w:proofErr w:type="gramEnd"/>
      <w:r>
        <w:t xml:space="preserve"> : correspond au titre du morceau de musique.</w:t>
      </w:r>
    </w:p>
    <w:p w:rsidR="00AD320B" w:rsidRDefault="00AD320B" w:rsidP="00730626">
      <w:pPr>
        <w:pStyle w:val="Paragraphedeliste"/>
        <w:numPr>
          <w:ilvl w:val="0"/>
          <w:numId w:val="15"/>
        </w:numPr>
      </w:pPr>
      <w:proofErr w:type="spellStart"/>
      <w:proofErr w:type="gramStart"/>
      <w:r>
        <w:t>artist</w:t>
      </w:r>
      <w:proofErr w:type="spellEnd"/>
      <w:proofErr w:type="gramEnd"/>
      <w:r>
        <w:t xml:space="preserve"> : correspond au nom de l'artiste </w:t>
      </w:r>
      <w:proofErr w:type="spellStart"/>
      <w:r>
        <w:t>jouand</w:t>
      </w:r>
      <w:proofErr w:type="spellEnd"/>
      <w:r>
        <w:t xml:space="preserve"> le morceau.</w:t>
      </w:r>
    </w:p>
    <w:p w:rsidR="00AD320B" w:rsidRDefault="00AD320B" w:rsidP="00730626">
      <w:pPr>
        <w:pStyle w:val="Paragraphedeliste"/>
        <w:numPr>
          <w:ilvl w:val="0"/>
          <w:numId w:val="15"/>
        </w:numPr>
      </w:pPr>
      <w:proofErr w:type="gramStart"/>
      <w:r>
        <w:t>album</w:t>
      </w:r>
      <w:proofErr w:type="gramEnd"/>
      <w:r>
        <w:t xml:space="preserve"> : correspond au nom de l'album dont le morceau fait partie.</w:t>
      </w:r>
    </w:p>
    <w:p w:rsidR="00AD320B" w:rsidRDefault="00AD320B" w:rsidP="00730626">
      <w:pPr>
        <w:pStyle w:val="Paragraphedeliste"/>
        <w:numPr>
          <w:ilvl w:val="0"/>
          <w:numId w:val="15"/>
        </w:numPr>
      </w:pPr>
      <w:proofErr w:type="gramStart"/>
      <w:r>
        <w:t>genre</w:t>
      </w:r>
      <w:proofErr w:type="gramEnd"/>
      <w:r>
        <w:t xml:space="preserve"> : correspond au genre de musique du morceau.</w:t>
      </w:r>
    </w:p>
    <w:p w:rsidR="00AD320B" w:rsidRDefault="00AD320B" w:rsidP="00730626">
      <w:pPr>
        <w:pStyle w:val="Paragraphedeliste"/>
        <w:numPr>
          <w:ilvl w:val="0"/>
          <w:numId w:val="15"/>
        </w:numPr>
      </w:pPr>
      <w:proofErr w:type="spellStart"/>
      <w:proofErr w:type="gramStart"/>
      <w:r>
        <w:t>year</w:t>
      </w:r>
      <w:proofErr w:type="spellEnd"/>
      <w:proofErr w:type="gramEnd"/>
      <w:r>
        <w:t xml:space="preserve"> : correspond à l'année de sortie du morceau.</w:t>
      </w:r>
    </w:p>
    <w:p w:rsidR="00AD320B" w:rsidRDefault="00AD320B" w:rsidP="00730626">
      <w:pPr>
        <w:pStyle w:val="Paragraphedeliste"/>
        <w:numPr>
          <w:ilvl w:val="0"/>
          <w:numId w:val="15"/>
        </w:numPr>
      </w:pPr>
      <w:proofErr w:type="spellStart"/>
      <w:proofErr w:type="gramStart"/>
      <w:r>
        <w:t>length</w:t>
      </w:r>
      <w:proofErr w:type="spellEnd"/>
      <w:proofErr w:type="gramEnd"/>
      <w:r>
        <w:t xml:space="preserve"> : </w:t>
      </w:r>
      <w:proofErr w:type="spellStart"/>
      <w:r>
        <w:t>correspondà</w:t>
      </w:r>
      <w:proofErr w:type="spellEnd"/>
      <w:r>
        <w:t xml:space="preserve"> la durée du morceau</w:t>
      </w:r>
    </w:p>
    <w:p w:rsidR="00AD320B" w:rsidRDefault="00AD320B" w:rsidP="00730626">
      <w:pPr>
        <w:pStyle w:val="Paragraphedeliste"/>
        <w:numPr>
          <w:ilvl w:val="0"/>
          <w:numId w:val="15"/>
        </w:numPr>
      </w:pPr>
      <w:proofErr w:type="spellStart"/>
      <w:proofErr w:type="gramStart"/>
      <w:r>
        <w:t>urlCover</w:t>
      </w:r>
      <w:proofErr w:type="spellEnd"/>
      <w:proofErr w:type="gramEnd"/>
      <w:r>
        <w:t xml:space="preserve"> : correspond à l'url d'une image de la pochette.</w:t>
      </w:r>
    </w:p>
    <w:p w:rsidR="00AD320B" w:rsidRDefault="00AD320B" w:rsidP="00AD320B">
      <w:r>
        <w:t xml:space="preserve">Il est bien entendu tout à fait possible que certains de ces champs soient vides, à l'exception de l'id, du titre et du </w:t>
      </w:r>
      <w:r w:rsidR="00E47A1A">
        <w:t>« </w:t>
      </w:r>
      <w:proofErr w:type="spellStart"/>
      <w:r>
        <w:t>path</w:t>
      </w:r>
      <w:proofErr w:type="spellEnd"/>
      <w:r w:rsidR="00E47A1A">
        <w:t> »</w:t>
      </w:r>
      <w:r>
        <w:t>.</w:t>
      </w:r>
    </w:p>
    <w:p w:rsidR="00AD320B" w:rsidRDefault="00AD320B" w:rsidP="00AD320B">
      <w:pPr>
        <w:pStyle w:val="Titre3"/>
      </w:pPr>
      <w:bookmarkStart w:id="49" w:name="_Toc439685058"/>
      <w:r>
        <w:t xml:space="preserve">Table </w:t>
      </w:r>
      <w:proofErr w:type="spellStart"/>
      <w:r>
        <w:t>movies</w:t>
      </w:r>
      <w:bookmarkEnd w:id="49"/>
      <w:proofErr w:type="spellEnd"/>
    </w:p>
    <w:p w:rsidR="00AD320B" w:rsidRDefault="00AD320B" w:rsidP="00AD320B">
      <w:r>
        <w:t xml:space="preserve">Cette table contient les informations aux sujets des fichiers </w:t>
      </w:r>
      <w:r w:rsidR="00E47A1A">
        <w:t>vidéo</w:t>
      </w:r>
      <w:r>
        <w:t xml:space="preserve">. Il est à noter que les informations contenues dans cette table peuvent concerner soit une vidéo « solitaire » (un film ou une vidéo </w:t>
      </w:r>
      <w:r w:rsidR="00F67F34">
        <w:t>quelconque</w:t>
      </w:r>
      <w:r>
        <w:t>) soit une série. Dans le second cas, il ne s'agit pas à proprement parler d'informations concernant un fichier vidéo mais d'informations concernant une série, qui sont les mêmes pour tous les épisodes de cette série.</w:t>
      </w:r>
    </w:p>
    <w:p w:rsidR="00AD320B" w:rsidRDefault="00AD320B" w:rsidP="00AD320B">
      <w:r>
        <w:t xml:space="preserve">Comme nous tentons d'obtenir les informations </w:t>
      </w:r>
      <w:r w:rsidR="00E47A1A">
        <w:t>d’</w:t>
      </w:r>
      <w:proofErr w:type="spellStart"/>
      <w:r w:rsidR="00E47A1A">
        <w:t>IMDb</w:t>
      </w:r>
      <w:proofErr w:type="spellEnd"/>
      <w:r>
        <w:t>, certains champs sont directement liés avec cette base de données.</w:t>
      </w:r>
    </w:p>
    <w:p w:rsidR="00AD320B" w:rsidRDefault="00AD320B" w:rsidP="00AD320B">
      <w:r>
        <w:t>Cette table contient les colonnes suivantes :</w:t>
      </w:r>
    </w:p>
    <w:p w:rsidR="00AD320B" w:rsidRDefault="00AD320B" w:rsidP="00730626">
      <w:pPr>
        <w:pStyle w:val="Paragraphedeliste"/>
        <w:numPr>
          <w:ilvl w:val="0"/>
          <w:numId w:val="16"/>
        </w:numPr>
      </w:pPr>
      <w:proofErr w:type="gramStart"/>
      <w:r>
        <w:t>id</w:t>
      </w:r>
      <w:proofErr w:type="gramEnd"/>
      <w:r>
        <w:t xml:space="preserve"> </w:t>
      </w:r>
      <w:r w:rsidR="00E47A1A">
        <w:t>: qui</w:t>
      </w:r>
      <w:r>
        <w:t xml:space="preserve"> est simplement l'identifiant d'un enregistrement.</w:t>
      </w:r>
    </w:p>
    <w:p w:rsidR="00AD320B" w:rsidRDefault="00AD320B" w:rsidP="00730626">
      <w:pPr>
        <w:pStyle w:val="Paragraphedeliste"/>
        <w:numPr>
          <w:ilvl w:val="0"/>
          <w:numId w:val="16"/>
        </w:numPr>
      </w:pPr>
      <w:proofErr w:type="spellStart"/>
      <w:proofErr w:type="gramStart"/>
      <w:r>
        <w:t>path</w:t>
      </w:r>
      <w:proofErr w:type="spellEnd"/>
      <w:proofErr w:type="gramEnd"/>
      <w:r>
        <w:t xml:space="preserve"> </w:t>
      </w:r>
      <w:r w:rsidR="00E47A1A">
        <w:t>: correspond</w:t>
      </w:r>
      <w:r>
        <w:t xml:space="preserve"> au chemin du fichier correspondant aux informations ou au dossier contenant les épisodes de la série correspondant aux informations.</w:t>
      </w:r>
    </w:p>
    <w:p w:rsidR="00AD320B" w:rsidRDefault="00AD320B" w:rsidP="00730626">
      <w:pPr>
        <w:pStyle w:val="Paragraphedeliste"/>
        <w:numPr>
          <w:ilvl w:val="0"/>
          <w:numId w:val="16"/>
        </w:numPr>
      </w:pPr>
      <w:proofErr w:type="spellStart"/>
      <w:proofErr w:type="gramStart"/>
      <w:r>
        <w:t>title</w:t>
      </w:r>
      <w:proofErr w:type="spellEnd"/>
      <w:proofErr w:type="gramEnd"/>
      <w:r>
        <w:t xml:space="preserve"> : correspond au titre de la vidéo ou de la série.</w:t>
      </w:r>
    </w:p>
    <w:p w:rsidR="00AD320B" w:rsidRDefault="00AD320B" w:rsidP="00730626">
      <w:pPr>
        <w:pStyle w:val="Paragraphedeliste"/>
        <w:numPr>
          <w:ilvl w:val="0"/>
          <w:numId w:val="16"/>
        </w:numPr>
      </w:pPr>
      <w:proofErr w:type="spellStart"/>
      <w:proofErr w:type="gramStart"/>
      <w:r>
        <w:t>runtime</w:t>
      </w:r>
      <w:proofErr w:type="spellEnd"/>
      <w:proofErr w:type="gramEnd"/>
      <w:r>
        <w:t xml:space="preserve"> : correspond à la durée, en minutes, de la vidéo ou des épisodes de la série.</w:t>
      </w:r>
    </w:p>
    <w:p w:rsidR="00AD320B" w:rsidRDefault="00AD320B" w:rsidP="00730626">
      <w:pPr>
        <w:pStyle w:val="Paragraphedeliste"/>
        <w:numPr>
          <w:ilvl w:val="0"/>
          <w:numId w:val="16"/>
        </w:numPr>
      </w:pPr>
      <w:proofErr w:type="spellStart"/>
      <w:proofErr w:type="gramStart"/>
      <w:r>
        <w:t>year</w:t>
      </w:r>
      <w:proofErr w:type="spellEnd"/>
      <w:proofErr w:type="gramEnd"/>
      <w:r>
        <w:t xml:space="preserve"> : correspond à l'année ou la vidéo a été publiée.</w:t>
      </w:r>
    </w:p>
    <w:p w:rsidR="00AD320B" w:rsidRDefault="00AD320B" w:rsidP="00730626">
      <w:pPr>
        <w:pStyle w:val="Paragraphedeliste"/>
        <w:numPr>
          <w:ilvl w:val="0"/>
          <w:numId w:val="16"/>
        </w:numPr>
      </w:pPr>
      <w:proofErr w:type="gramStart"/>
      <w:r>
        <w:t>type</w:t>
      </w:r>
      <w:proofErr w:type="gramEnd"/>
      <w:r>
        <w:t xml:space="preserve"> : indique le type de l'enregistrement vidéo (</w:t>
      </w:r>
      <w:proofErr w:type="spellStart"/>
      <w:r>
        <w:t>movie</w:t>
      </w:r>
      <w:proofErr w:type="spellEnd"/>
      <w:r>
        <w:t>) ou série (</w:t>
      </w:r>
      <w:proofErr w:type="spellStart"/>
      <w:r>
        <w:t>series</w:t>
      </w:r>
      <w:proofErr w:type="spellEnd"/>
      <w:r>
        <w:t>).</w:t>
      </w:r>
    </w:p>
    <w:p w:rsidR="00AD320B" w:rsidRDefault="00AD320B" w:rsidP="00730626">
      <w:pPr>
        <w:pStyle w:val="Paragraphedeliste"/>
        <w:numPr>
          <w:ilvl w:val="0"/>
          <w:numId w:val="16"/>
        </w:numPr>
      </w:pPr>
      <w:proofErr w:type="spellStart"/>
      <w:proofErr w:type="gramStart"/>
      <w:r>
        <w:t>releaseDate</w:t>
      </w:r>
      <w:proofErr w:type="spellEnd"/>
      <w:proofErr w:type="gramEnd"/>
      <w:r>
        <w:t xml:space="preserve"> : correspond à la date de sortie de la vidéo ou de la série.</w:t>
      </w:r>
    </w:p>
    <w:p w:rsidR="00AD320B" w:rsidRDefault="00AD320B" w:rsidP="00730626">
      <w:pPr>
        <w:pStyle w:val="Paragraphedeliste"/>
        <w:numPr>
          <w:ilvl w:val="0"/>
          <w:numId w:val="16"/>
        </w:numPr>
      </w:pPr>
      <w:proofErr w:type="gramStart"/>
      <w:r>
        <w:t>genre</w:t>
      </w:r>
      <w:proofErr w:type="gramEnd"/>
      <w:r>
        <w:t xml:space="preserve"> : le ou les genre(s) de la vidéo ou de la série.</w:t>
      </w:r>
    </w:p>
    <w:p w:rsidR="00AD320B" w:rsidRDefault="00AD320B" w:rsidP="00730626">
      <w:pPr>
        <w:pStyle w:val="Paragraphedeliste"/>
        <w:numPr>
          <w:ilvl w:val="0"/>
          <w:numId w:val="16"/>
        </w:numPr>
      </w:pPr>
      <w:proofErr w:type="gramStart"/>
      <w:r>
        <w:t>plot</w:t>
      </w:r>
      <w:proofErr w:type="gramEnd"/>
      <w:r>
        <w:t xml:space="preserve"> : un résumé de l'intrigue de la vidéo ou de la série.</w:t>
      </w:r>
    </w:p>
    <w:p w:rsidR="00AD320B" w:rsidRDefault="00AD320B" w:rsidP="00730626">
      <w:pPr>
        <w:pStyle w:val="Paragraphedeliste"/>
        <w:numPr>
          <w:ilvl w:val="0"/>
          <w:numId w:val="16"/>
        </w:numPr>
      </w:pPr>
      <w:proofErr w:type="spellStart"/>
      <w:proofErr w:type="gramStart"/>
      <w:r>
        <w:t>imdbID</w:t>
      </w:r>
      <w:proofErr w:type="spellEnd"/>
      <w:proofErr w:type="gramEnd"/>
      <w:r>
        <w:t xml:space="preserve"> : identifiant du film ou de la série sur </w:t>
      </w:r>
      <w:proofErr w:type="spellStart"/>
      <w:r>
        <w:t>IMDb</w:t>
      </w:r>
      <w:proofErr w:type="spellEnd"/>
      <w:r>
        <w:t>.</w:t>
      </w:r>
    </w:p>
    <w:p w:rsidR="00AD320B" w:rsidRDefault="00AD320B" w:rsidP="00730626">
      <w:pPr>
        <w:pStyle w:val="Paragraphedeliste"/>
        <w:numPr>
          <w:ilvl w:val="0"/>
          <w:numId w:val="16"/>
        </w:numPr>
      </w:pPr>
      <w:proofErr w:type="spellStart"/>
      <w:proofErr w:type="gramStart"/>
      <w:r>
        <w:t>imdbRating</w:t>
      </w:r>
      <w:proofErr w:type="spellEnd"/>
      <w:proofErr w:type="gramEnd"/>
      <w:r>
        <w:t xml:space="preserve"> : note donnée au film ou à la férie par les utilisateurs </w:t>
      </w:r>
      <w:r w:rsidR="007760E0">
        <w:t>d’</w:t>
      </w:r>
      <w:proofErr w:type="spellStart"/>
      <w:r w:rsidR="007760E0">
        <w:t>IMDb</w:t>
      </w:r>
      <w:proofErr w:type="spellEnd"/>
      <w:r>
        <w:t>.</w:t>
      </w:r>
    </w:p>
    <w:p w:rsidR="00AD320B" w:rsidRDefault="00AD320B" w:rsidP="00730626">
      <w:pPr>
        <w:pStyle w:val="Paragraphedeliste"/>
        <w:numPr>
          <w:ilvl w:val="0"/>
          <w:numId w:val="16"/>
        </w:numPr>
      </w:pPr>
      <w:proofErr w:type="spellStart"/>
      <w:proofErr w:type="gramStart"/>
      <w:r>
        <w:t>imdbVotes</w:t>
      </w:r>
      <w:proofErr w:type="spellEnd"/>
      <w:proofErr w:type="gramEnd"/>
      <w:r>
        <w:t xml:space="preserve"> : nombre de votes dont la note est la moyenne.</w:t>
      </w:r>
    </w:p>
    <w:p w:rsidR="00AD320B" w:rsidRDefault="00AD320B" w:rsidP="00730626">
      <w:pPr>
        <w:pStyle w:val="Paragraphedeliste"/>
        <w:numPr>
          <w:ilvl w:val="0"/>
          <w:numId w:val="16"/>
        </w:numPr>
      </w:pPr>
      <w:proofErr w:type="spellStart"/>
      <w:proofErr w:type="gramStart"/>
      <w:r>
        <w:t>metaScore</w:t>
      </w:r>
      <w:proofErr w:type="spellEnd"/>
      <w:proofErr w:type="gramEnd"/>
      <w:r>
        <w:t xml:space="preserve"> : </w:t>
      </w:r>
      <w:proofErr w:type="spellStart"/>
      <w:r>
        <w:t>meta</w:t>
      </w:r>
      <w:proofErr w:type="spellEnd"/>
      <w:r>
        <w:t>-score du film ou de la série.</w:t>
      </w:r>
    </w:p>
    <w:p w:rsidR="00AD320B" w:rsidRDefault="00AD320B" w:rsidP="00730626">
      <w:pPr>
        <w:pStyle w:val="Paragraphedeliste"/>
        <w:numPr>
          <w:ilvl w:val="0"/>
          <w:numId w:val="16"/>
        </w:numPr>
      </w:pPr>
      <w:proofErr w:type="gramStart"/>
      <w:r>
        <w:lastRenderedPageBreak/>
        <w:t>poster</w:t>
      </w:r>
      <w:proofErr w:type="gramEnd"/>
      <w:r>
        <w:t xml:space="preserve"> : url d'une image représentant le poster du film ou de la série.</w:t>
      </w:r>
    </w:p>
    <w:p w:rsidR="008C3C2F" w:rsidRDefault="00AD320B" w:rsidP="00C9260E">
      <w:pPr>
        <w:rPr>
          <w:rFonts w:asciiTheme="majorHAnsi" w:eastAsiaTheme="majorEastAsia" w:hAnsiTheme="majorHAnsi" w:cstheme="majorBidi"/>
          <w:b/>
          <w:bCs/>
          <w:color w:val="4F81BD" w:themeColor="accent1"/>
        </w:rPr>
      </w:pPr>
      <w:r>
        <w:t xml:space="preserve">Il est toujours possible que la plupart des informations ne soient pas disponibles. Les seuls champs qui ne peuvent pas être nuls sont : l'id, le </w:t>
      </w:r>
      <w:proofErr w:type="spellStart"/>
      <w:r>
        <w:t>path</w:t>
      </w:r>
      <w:proofErr w:type="spellEnd"/>
      <w:r>
        <w:t xml:space="preserve">, le </w:t>
      </w:r>
      <w:proofErr w:type="spellStart"/>
      <w:r>
        <w:t>title</w:t>
      </w:r>
      <w:proofErr w:type="spellEnd"/>
      <w:r>
        <w:t xml:space="preserve">, le </w:t>
      </w:r>
      <w:proofErr w:type="spellStart"/>
      <w:r>
        <w:t>runtime</w:t>
      </w:r>
      <w:proofErr w:type="spellEnd"/>
      <w:r>
        <w:t xml:space="preserve"> et le type.</w:t>
      </w:r>
    </w:p>
    <w:p w:rsidR="00AD320B" w:rsidRDefault="00AD320B" w:rsidP="00AD320B">
      <w:pPr>
        <w:pStyle w:val="Titre3"/>
      </w:pPr>
      <w:bookmarkStart w:id="50" w:name="_Toc439685059"/>
      <w:r>
        <w:t xml:space="preserve">Table </w:t>
      </w:r>
      <w:proofErr w:type="spellStart"/>
      <w:r>
        <w:t>episodes</w:t>
      </w:r>
      <w:bookmarkEnd w:id="50"/>
      <w:proofErr w:type="spellEnd"/>
    </w:p>
    <w:p w:rsidR="00AD320B" w:rsidRDefault="00AD320B" w:rsidP="00AD320B">
      <w:r>
        <w:t>Cette contient les épisodes des différentes séries contenus dans la collection de l'utilisateur. Elle contient les colonnes suivantes.</w:t>
      </w:r>
    </w:p>
    <w:p w:rsidR="00AD320B" w:rsidRDefault="00AD320B" w:rsidP="00730626">
      <w:pPr>
        <w:pStyle w:val="Paragraphedeliste"/>
        <w:numPr>
          <w:ilvl w:val="0"/>
          <w:numId w:val="17"/>
        </w:numPr>
      </w:pPr>
      <w:proofErr w:type="gramStart"/>
      <w:r>
        <w:t>id</w:t>
      </w:r>
      <w:proofErr w:type="gramEnd"/>
      <w:r>
        <w:t xml:space="preserve"> : qui est simplement l'identifiant d'un enregistrement.</w:t>
      </w:r>
    </w:p>
    <w:p w:rsidR="00AD320B" w:rsidRDefault="00AD320B" w:rsidP="00730626">
      <w:pPr>
        <w:pStyle w:val="Paragraphedeliste"/>
        <w:numPr>
          <w:ilvl w:val="0"/>
          <w:numId w:val="17"/>
        </w:numPr>
      </w:pPr>
      <w:proofErr w:type="spellStart"/>
      <w:proofErr w:type="gramStart"/>
      <w:r>
        <w:t>path</w:t>
      </w:r>
      <w:proofErr w:type="spellEnd"/>
      <w:proofErr w:type="gramEnd"/>
      <w:r>
        <w:t xml:space="preserve"> : correspond au chemin du fichier correspondant aux informations.</w:t>
      </w:r>
    </w:p>
    <w:p w:rsidR="00AD320B" w:rsidRDefault="00AD320B" w:rsidP="00730626">
      <w:pPr>
        <w:pStyle w:val="Paragraphedeliste"/>
        <w:numPr>
          <w:ilvl w:val="0"/>
          <w:numId w:val="17"/>
        </w:numPr>
      </w:pPr>
      <w:proofErr w:type="spellStart"/>
      <w:proofErr w:type="gramStart"/>
      <w:r>
        <w:t>title</w:t>
      </w:r>
      <w:proofErr w:type="spellEnd"/>
      <w:proofErr w:type="gramEnd"/>
      <w:r>
        <w:t xml:space="preserve"> : titre de l'épisode.</w:t>
      </w:r>
    </w:p>
    <w:p w:rsidR="00AD320B" w:rsidRDefault="00AD320B" w:rsidP="00730626">
      <w:pPr>
        <w:pStyle w:val="Paragraphedeliste"/>
        <w:numPr>
          <w:ilvl w:val="0"/>
          <w:numId w:val="17"/>
        </w:numPr>
      </w:pPr>
      <w:proofErr w:type="spellStart"/>
      <w:proofErr w:type="gramStart"/>
      <w:r>
        <w:t>serieID</w:t>
      </w:r>
      <w:proofErr w:type="spellEnd"/>
      <w:proofErr w:type="gramEnd"/>
      <w:r>
        <w:t xml:space="preserve"> : id de la série dont l'épisode fait partie. Cette id est celui de la série dans la base de données de l'application.</w:t>
      </w:r>
    </w:p>
    <w:p w:rsidR="00AD320B" w:rsidRDefault="00AD320B" w:rsidP="00730626">
      <w:pPr>
        <w:pStyle w:val="Paragraphedeliste"/>
        <w:numPr>
          <w:ilvl w:val="0"/>
          <w:numId w:val="17"/>
        </w:numPr>
      </w:pPr>
      <w:proofErr w:type="spellStart"/>
      <w:proofErr w:type="gramStart"/>
      <w:r>
        <w:t>season</w:t>
      </w:r>
      <w:proofErr w:type="spellEnd"/>
      <w:proofErr w:type="gramEnd"/>
      <w:r>
        <w:t xml:space="preserve"> : indique la saison dont l'épisode fait partie.</w:t>
      </w:r>
    </w:p>
    <w:p w:rsidR="00AD320B" w:rsidRDefault="00AD320B" w:rsidP="00730626">
      <w:pPr>
        <w:pStyle w:val="Paragraphedeliste"/>
        <w:numPr>
          <w:ilvl w:val="0"/>
          <w:numId w:val="17"/>
        </w:numPr>
      </w:pPr>
      <w:proofErr w:type="spellStart"/>
      <w:proofErr w:type="gramStart"/>
      <w:r>
        <w:t>episode</w:t>
      </w:r>
      <w:proofErr w:type="spellEnd"/>
      <w:proofErr w:type="gramEnd"/>
      <w:r>
        <w:t xml:space="preserve"> : indique le numé</w:t>
      </w:r>
      <w:r w:rsidR="007760E0">
        <w:t>ro de l'épisode dans la saison.</w:t>
      </w:r>
    </w:p>
    <w:p w:rsidR="00AD320B" w:rsidRDefault="00AD320B" w:rsidP="00AD320B">
      <w:r>
        <w:t xml:space="preserve">Tous les champs peuvent être nuls à l'exception de l'id, de </w:t>
      </w:r>
      <w:proofErr w:type="spellStart"/>
      <w:r>
        <w:t>path</w:t>
      </w:r>
      <w:proofErr w:type="spellEnd"/>
      <w:r>
        <w:t xml:space="preserve">, de </w:t>
      </w:r>
      <w:proofErr w:type="spellStart"/>
      <w:r>
        <w:t>title</w:t>
      </w:r>
      <w:proofErr w:type="spellEnd"/>
      <w:r>
        <w:t xml:space="preserve"> et de </w:t>
      </w:r>
      <w:proofErr w:type="spellStart"/>
      <w:r>
        <w:t>serieID</w:t>
      </w:r>
      <w:proofErr w:type="spellEnd"/>
      <w:r>
        <w:t>.</w:t>
      </w:r>
    </w:p>
    <w:p w:rsidR="00AD320B" w:rsidRDefault="00AD320B" w:rsidP="00AD320B">
      <w:pPr>
        <w:pStyle w:val="Titre3"/>
      </w:pPr>
      <w:bookmarkStart w:id="51" w:name="_Toc439685060"/>
      <w:r>
        <w:t xml:space="preserve">Paquet </w:t>
      </w:r>
      <w:proofErr w:type="spellStart"/>
      <w:r>
        <w:t>sqlite</w:t>
      </w:r>
      <w:bookmarkEnd w:id="51"/>
      <w:proofErr w:type="spellEnd"/>
    </w:p>
    <w:p w:rsidR="00AD320B" w:rsidRDefault="00AD320B" w:rsidP="00AD320B">
      <w:r>
        <w:t>Ce paquet contient toutes les classes qui interagissent avec la base de données.</w:t>
      </w:r>
    </w:p>
    <w:p w:rsidR="00AD320B" w:rsidRDefault="00AD320B" w:rsidP="00730626">
      <w:pPr>
        <w:pStyle w:val="Paragraphedeliste"/>
        <w:numPr>
          <w:ilvl w:val="0"/>
          <w:numId w:val="18"/>
        </w:numPr>
      </w:pPr>
      <w:r>
        <w:t xml:space="preserve">La classe </w:t>
      </w:r>
      <w:proofErr w:type="spellStart"/>
      <w:r>
        <w:t>SQLiteConnector</w:t>
      </w:r>
      <w:proofErr w:type="spellEnd"/>
      <w:r>
        <w:t xml:space="preserve"> qui permet de se connecter à la base de donnée et également de créer les tables s'il elles n'existent pas déjà. Elle permet également de réinitialiser le contenu de la collection.</w:t>
      </w:r>
    </w:p>
    <w:p w:rsidR="00AD320B" w:rsidRDefault="00AD320B" w:rsidP="00730626">
      <w:pPr>
        <w:pStyle w:val="Paragraphedeliste"/>
        <w:numPr>
          <w:ilvl w:val="0"/>
          <w:numId w:val="18"/>
        </w:numPr>
      </w:pPr>
      <w:r>
        <w:t xml:space="preserve">La classe </w:t>
      </w:r>
      <w:proofErr w:type="spellStart"/>
      <w:r>
        <w:t>ContactManager</w:t>
      </w:r>
      <w:proofErr w:type="spellEnd"/>
      <w:r>
        <w:t xml:space="preserve"> qui s'occupe de gérer les contacts (ajouts, suppression, modifications et obtentions des contacts).</w:t>
      </w:r>
    </w:p>
    <w:p w:rsidR="00AD320B" w:rsidRDefault="00AD320B" w:rsidP="00730626">
      <w:pPr>
        <w:pStyle w:val="Paragraphedeliste"/>
        <w:numPr>
          <w:ilvl w:val="0"/>
          <w:numId w:val="18"/>
        </w:numPr>
      </w:pPr>
      <w:r>
        <w:t xml:space="preserve">La classe </w:t>
      </w:r>
      <w:proofErr w:type="spellStart"/>
      <w:r>
        <w:t>MovieManager</w:t>
      </w:r>
      <w:proofErr w:type="spellEnd"/>
      <w:r>
        <w:t xml:space="preserve"> qui s'occupe de gérer les </w:t>
      </w:r>
      <w:proofErr w:type="spellStart"/>
      <w:r>
        <w:t>movies</w:t>
      </w:r>
      <w:proofErr w:type="spellEnd"/>
      <w:r>
        <w:t xml:space="preserve"> (film et séries) ainsi que les </w:t>
      </w:r>
      <w:proofErr w:type="spellStart"/>
      <w:r>
        <w:t>episodes</w:t>
      </w:r>
      <w:proofErr w:type="spellEnd"/>
      <w:r>
        <w:t>.</w:t>
      </w:r>
    </w:p>
    <w:p w:rsidR="00AD320B" w:rsidRDefault="00AD320B" w:rsidP="00730626">
      <w:pPr>
        <w:pStyle w:val="Paragraphedeliste"/>
        <w:numPr>
          <w:ilvl w:val="0"/>
          <w:numId w:val="18"/>
        </w:numPr>
      </w:pPr>
      <w:r>
        <w:t xml:space="preserve">La classe </w:t>
      </w:r>
      <w:proofErr w:type="spellStart"/>
      <w:r>
        <w:t>TrackManager</w:t>
      </w:r>
      <w:proofErr w:type="spellEnd"/>
      <w:r>
        <w:t xml:space="preserve"> qui s'occupe de gérer les </w:t>
      </w:r>
      <w:proofErr w:type="spellStart"/>
      <w:r>
        <w:t>tracks</w:t>
      </w:r>
      <w:proofErr w:type="spellEnd"/>
      <w:r>
        <w:t>.</w:t>
      </w:r>
    </w:p>
    <w:p w:rsidR="00AD320B" w:rsidRPr="00AD320B" w:rsidRDefault="00AD320B" w:rsidP="00730626">
      <w:pPr>
        <w:pStyle w:val="Paragraphedeliste"/>
        <w:numPr>
          <w:ilvl w:val="0"/>
          <w:numId w:val="18"/>
        </w:numPr>
      </w:pPr>
      <w:r>
        <w:t>La classe Contact qui est une classe qui représente un contact.</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AD320B" w:rsidRDefault="00AD320B" w:rsidP="00912098">
      <w:pPr>
        <w:pStyle w:val="Titre2"/>
      </w:pPr>
      <w:bookmarkStart w:id="52" w:name="_Toc439685061"/>
      <w:r>
        <w:lastRenderedPageBreak/>
        <w:t>Collection</w:t>
      </w:r>
      <w:bookmarkEnd w:id="52"/>
    </w:p>
    <w:p w:rsidR="00AD320B" w:rsidRDefault="00AD320B" w:rsidP="00AD320B">
      <w:r>
        <w:t xml:space="preserve">La gestion de la collection, en dehors de la base de données, ait effectuée par la classe </w:t>
      </w:r>
      <w:proofErr w:type="spellStart"/>
      <w:r>
        <w:t>LibraryManager</w:t>
      </w:r>
      <w:proofErr w:type="spellEnd"/>
      <w:r>
        <w:t xml:space="preserve"> qui se trouve dans le paquet </w:t>
      </w:r>
      <w:proofErr w:type="spellStart"/>
      <w:r>
        <w:t>utils</w:t>
      </w:r>
      <w:proofErr w:type="spellEnd"/>
      <w:r>
        <w:t xml:space="preserve"> du projet.</w:t>
      </w:r>
    </w:p>
    <w:p w:rsidR="00AD320B" w:rsidRDefault="00AD320B" w:rsidP="00AD320B">
      <w:r>
        <w:t>Le principe de cette classe est simple. Elle possède une méthode statique qui, à partir d'une racine passée en paramètre, liste tous les fichiers et sous-dossier et les parcours un à un.</w:t>
      </w:r>
    </w:p>
    <w:p w:rsidR="00AD320B" w:rsidRDefault="00AD320B" w:rsidP="00AD320B">
      <w:r>
        <w:t xml:space="preserve">Dans le cas de fichiers on vérifie s'il s'agit d'un fichier audio ou vidéo valide. Si c'est le cas, et après avoir </w:t>
      </w:r>
      <w:r w:rsidR="00F67F34">
        <w:t>vérifié</w:t>
      </w:r>
      <w:r>
        <w:t xml:space="preserve"> que le fichier n'est pas déjà connu de la base de données, les </w:t>
      </w:r>
      <w:r w:rsidR="00F67F34">
        <w:t>métadonnées</w:t>
      </w:r>
      <w:r>
        <w:t xml:space="preserve"> du fichier sont extraites et les informations supplémentaires sont récupérées à travers les apis sons et vidéos.</w:t>
      </w:r>
    </w:p>
    <w:p w:rsidR="00AD320B" w:rsidRDefault="00AD320B" w:rsidP="00AD320B">
      <w:r>
        <w:t>Dans le cas d'un sous-dossier, celui-ci est considéré comme une série, dont le titre correspond au nom du sous-dossier. On vérifie tout d'abord si la série n'est pas connue de la base de données puis, si ce n'est pas le cas, on tente alors d'obtenir des informations sur la série à travers l'api vidéo. La série est ensuite ajoutée à la base de données.</w:t>
      </w:r>
    </w:p>
    <w:p w:rsidR="00AD320B" w:rsidRDefault="00AD320B" w:rsidP="00AD320B">
      <w:r>
        <w:t>Le sous-dossier est ensuite parcouru à la recherche de fichier</w:t>
      </w:r>
      <w:r w:rsidR="00E47A1A">
        <w:t>s</w:t>
      </w:r>
      <w:r>
        <w:t xml:space="preserve"> </w:t>
      </w:r>
      <w:r w:rsidR="00E47A1A">
        <w:t>vidéo</w:t>
      </w:r>
      <w:r>
        <w:t xml:space="preserve">, qui </w:t>
      </w:r>
      <w:r w:rsidR="00E47A1A">
        <w:t>seront</w:t>
      </w:r>
      <w:r>
        <w:t xml:space="preserve"> ajoutés comme épisodes de la série, s'il n'était pas déjà connu de la base de données. Seuls les </w:t>
      </w:r>
      <w:r w:rsidR="00F67F34">
        <w:t>métadonnées</w:t>
      </w:r>
      <w:r>
        <w:t xml:space="preserve"> déjà présentes dans les fichiers sont extraites, à cause de la difficulté à récupérer les informations concernant un épisode à travers l'api vidéo.</w:t>
      </w:r>
    </w:p>
    <w:p w:rsidR="00AD320B" w:rsidRPr="00AD320B" w:rsidRDefault="00AD320B" w:rsidP="00AD320B">
      <w:r>
        <w:t xml:space="preserve">Concernant la suppression des fichiers, lorsqu'un fichier est détecté comme ayant été supprimé de la collection, les informations correspondantes sont retirées de la base de données. La difficulté était de détecté que le fichier avait été supprimé. </w:t>
      </w:r>
      <w:r w:rsidR="00F67F34">
        <w:t>Cela</w:t>
      </w:r>
      <w:r>
        <w:t xml:space="preserve"> est fait au lancement de l'application, lors de la récupération de la liste des films, séries et musiques, afin d'éviter que les fichiers supprimés ne soient affichés dans l'interface de l'application. Toutefois, la </w:t>
      </w:r>
      <w:r w:rsidR="00F67F34">
        <w:t>suppression</w:t>
      </w:r>
      <w:r>
        <w:t xml:space="preserve"> d'un fichier en cours d'utilisation de l'application reste problématique.</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AD320B" w:rsidRDefault="00AD320B" w:rsidP="00912098">
      <w:pPr>
        <w:pStyle w:val="Titre2"/>
      </w:pPr>
      <w:bookmarkStart w:id="53" w:name="_Toc439685062"/>
      <w:r>
        <w:lastRenderedPageBreak/>
        <w:t>API Vidéo</w:t>
      </w:r>
      <w:bookmarkEnd w:id="53"/>
    </w:p>
    <w:p w:rsidR="00AD320B" w:rsidRDefault="00AD320B" w:rsidP="00AD320B">
      <w:r>
        <w:t xml:space="preserve">Concernant l'aspect vidéo le traitement de l'aspect </w:t>
      </w:r>
      <w:r w:rsidR="00F67F34">
        <w:t>métadonnées</w:t>
      </w:r>
      <w:r>
        <w:t xml:space="preserve"> est différent de celui de l'API web. Effectivement, l'extraction des </w:t>
      </w:r>
      <w:r w:rsidR="00F67F34">
        <w:t>métadonnées</w:t>
      </w:r>
      <w:r>
        <w:t xml:space="preserve"> est </w:t>
      </w:r>
      <w:r w:rsidR="007760E0">
        <w:t>faite</w:t>
      </w:r>
      <w:r>
        <w:t xml:space="preserve"> relativement facilement en faisant appel à une classe de la libraire VLCJ. Il n'y a donc pas grand-chose à en dire. L'extraction de ces </w:t>
      </w:r>
      <w:r w:rsidR="00F67F34">
        <w:t>métadonnées</w:t>
      </w:r>
      <w:r>
        <w:t xml:space="preserve"> est </w:t>
      </w:r>
      <w:r w:rsidR="007760E0">
        <w:t>faite</w:t>
      </w:r>
      <w:r>
        <w:t xml:space="preserve"> directement lors du scan des fichiers </w:t>
      </w:r>
      <w:r w:rsidR="007760E0">
        <w:t>de la collection</w:t>
      </w:r>
      <w:r>
        <w:t xml:space="preserve"> (classe </w:t>
      </w:r>
      <w:proofErr w:type="spellStart"/>
      <w:r>
        <w:t>LibraryManager</w:t>
      </w:r>
      <w:proofErr w:type="spellEnd"/>
      <w:r>
        <w:t>).</w:t>
      </w:r>
    </w:p>
    <w:p w:rsidR="00AD320B" w:rsidRDefault="00AD320B" w:rsidP="00AD320B">
      <w:r>
        <w:t>Concernant l'API web, plusieurs classes ont été créées :</w:t>
      </w:r>
    </w:p>
    <w:p w:rsidR="00AD320B" w:rsidRDefault="00AD320B" w:rsidP="00730626">
      <w:pPr>
        <w:pStyle w:val="Paragraphedeliste"/>
        <w:numPr>
          <w:ilvl w:val="0"/>
          <w:numId w:val="8"/>
        </w:numPr>
      </w:pPr>
      <w:proofErr w:type="spellStart"/>
      <w:r>
        <w:t>OMDbClient</w:t>
      </w:r>
      <w:proofErr w:type="spellEnd"/>
      <w:r>
        <w:t xml:space="preserve"> : cette classe est celle qui </w:t>
      </w:r>
      <w:r w:rsidR="007760E0">
        <w:t>envoi</w:t>
      </w:r>
      <w:r>
        <w:t xml:space="preserve"> les requêtes vers l'API de </w:t>
      </w:r>
      <w:proofErr w:type="spellStart"/>
      <w:r>
        <w:t>OMDb</w:t>
      </w:r>
      <w:proofErr w:type="spellEnd"/>
      <w:r>
        <w:t xml:space="preserve"> et également celle qui </w:t>
      </w:r>
      <w:r w:rsidR="007760E0">
        <w:t>parcours</w:t>
      </w:r>
      <w:r>
        <w:t xml:space="preserve"> les réponses à ces requêtes.</w:t>
      </w:r>
    </w:p>
    <w:p w:rsidR="00AD320B" w:rsidRDefault="00AD320B" w:rsidP="00730626">
      <w:pPr>
        <w:pStyle w:val="Paragraphedeliste"/>
        <w:numPr>
          <w:ilvl w:val="0"/>
          <w:numId w:val="8"/>
        </w:numPr>
      </w:pPr>
      <w:proofErr w:type="spellStart"/>
      <w:r>
        <w:t>SearchQuery</w:t>
      </w:r>
      <w:proofErr w:type="spellEnd"/>
      <w:r>
        <w:t xml:space="preserve"> : cette classe représente une requête. </w:t>
      </w:r>
      <w:r w:rsidR="00F67F34">
        <w:t>Les différents paramètres</w:t>
      </w:r>
      <w:r>
        <w:t xml:space="preserve"> de la requête peuvent être modifié à travers cette classe avant qu'elle ne soit envoyée à l'API d'</w:t>
      </w:r>
      <w:proofErr w:type="spellStart"/>
      <w:r>
        <w:t>OMDb</w:t>
      </w:r>
      <w:proofErr w:type="spellEnd"/>
      <w:r>
        <w:t xml:space="preserve"> en utilisant </w:t>
      </w:r>
      <w:proofErr w:type="gramStart"/>
      <w:r>
        <w:t>la</w:t>
      </w:r>
      <w:proofErr w:type="gramEnd"/>
      <w:r>
        <w:t xml:space="preserve"> class </w:t>
      </w:r>
      <w:proofErr w:type="spellStart"/>
      <w:r>
        <w:t>OMDb</w:t>
      </w:r>
      <w:proofErr w:type="spellEnd"/>
      <w:r>
        <w:t>.</w:t>
      </w:r>
    </w:p>
    <w:p w:rsidR="00AD320B" w:rsidRDefault="00AD320B" w:rsidP="00730626">
      <w:pPr>
        <w:pStyle w:val="Paragraphedeliste"/>
        <w:numPr>
          <w:ilvl w:val="0"/>
          <w:numId w:val="8"/>
        </w:numPr>
      </w:pPr>
      <w:proofErr w:type="spellStart"/>
      <w:r>
        <w:t>MovieDataGetter</w:t>
      </w:r>
      <w:proofErr w:type="spellEnd"/>
      <w:r>
        <w:t xml:space="preserve"> : cette classe abstrait les requêtes faîte à </w:t>
      </w:r>
      <w:proofErr w:type="spellStart"/>
      <w:r>
        <w:t>OMDb</w:t>
      </w:r>
      <w:proofErr w:type="spellEnd"/>
      <w:r>
        <w:t>. Elle se charge elle-même de créer les requêtes et de faire les appels aux méthodes d'</w:t>
      </w:r>
      <w:proofErr w:type="spellStart"/>
      <w:r>
        <w:t>OMDbClient</w:t>
      </w:r>
      <w:proofErr w:type="spellEnd"/>
      <w:r>
        <w:t>.</w:t>
      </w:r>
    </w:p>
    <w:p w:rsidR="00AD320B" w:rsidRDefault="00AD320B" w:rsidP="00730626">
      <w:pPr>
        <w:pStyle w:val="Paragraphedeliste"/>
        <w:numPr>
          <w:ilvl w:val="0"/>
          <w:numId w:val="8"/>
        </w:numPr>
      </w:pPr>
      <w:proofErr w:type="spellStart"/>
      <w:r>
        <w:t>MovieInfos</w:t>
      </w:r>
      <w:proofErr w:type="spellEnd"/>
      <w:r>
        <w:t xml:space="preserve"> : cette classe contient l'ensemble des données concernant un film ou une série. C'est à l'intérieur d'objet de cette classe que sont </w:t>
      </w:r>
      <w:r w:rsidR="007760E0">
        <w:t>stockées</w:t>
      </w:r>
      <w:r>
        <w:t xml:space="preserve"> les informations obtenues sur </w:t>
      </w:r>
      <w:proofErr w:type="spellStart"/>
      <w:r>
        <w:t>OMDb</w:t>
      </w:r>
      <w:proofErr w:type="spellEnd"/>
      <w:r>
        <w:t xml:space="preserve">. Cette classe est celle qui est utilisées pour transmettre les informations entre l'API vidéo, la base de données et les </w:t>
      </w:r>
      <w:r w:rsidR="00F67F34">
        <w:t>contrôleurs</w:t>
      </w:r>
      <w:r>
        <w:t xml:space="preserve"> des vues films et séries.</w:t>
      </w:r>
    </w:p>
    <w:p w:rsidR="00AD320B" w:rsidRDefault="00AD320B" w:rsidP="00730626">
      <w:pPr>
        <w:pStyle w:val="Paragraphedeliste"/>
        <w:numPr>
          <w:ilvl w:val="0"/>
          <w:numId w:val="8"/>
        </w:numPr>
      </w:pPr>
      <w:proofErr w:type="spellStart"/>
      <w:r>
        <w:t>SearchResult</w:t>
      </w:r>
      <w:proofErr w:type="spellEnd"/>
      <w:r>
        <w:t xml:space="preserve"> : cette classe représente le résultat d'une recherche sur </w:t>
      </w:r>
      <w:proofErr w:type="spellStart"/>
      <w:r>
        <w:t>OMDb</w:t>
      </w:r>
      <w:proofErr w:type="spellEnd"/>
      <w:r>
        <w:t>. Elle devait permettre de laisser l'utilisateur choisir entre les différents résultats d'une recherche en cas d'ambiguïtés (films portant le même nom). Toutefois, comme rien n'avait été prévu dans l'interface à cette fin, cette classe n'est finalement pas utilisée dans l'application.</w:t>
      </w:r>
    </w:p>
    <w:p w:rsidR="00AD320B" w:rsidRDefault="00AD320B" w:rsidP="00730626">
      <w:pPr>
        <w:pStyle w:val="Paragraphedeliste"/>
        <w:numPr>
          <w:ilvl w:val="0"/>
          <w:numId w:val="8"/>
        </w:numPr>
      </w:pPr>
      <w:proofErr w:type="spellStart"/>
      <w:r>
        <w:t>Season</w:t>
      </w:r>
      <w:proofErr w:type="spellEnd"/>
      <w:r>
        <w:t xml:space="preserve"> : cette classe représente une saison d'une série, avec notamment une liste d'épisodes.</w:t>
      </w:r>
    </w:p>
    <w:p w:rsidR="00AD320B" w:rsidRDefault="00AD320B" w:rsidP="00730626">
      <w:pPr>
        <w:pStyle w:val="Paragraphedeliste"/>
        <w:numPr>
          <w:ilvl w:val="0"/>
          <w:numId w:val="8"/>
        </w:numPr>
      </w:pPr>
      <w:r>
        <w:t xml:space="preserve">Episode : cette classe représente un épisode d'une saison et était typiquement contenu dans un objet de type </w:t>
      </w:r>
      <w:r w:rsidR="007760E0">
        <w:t>« </w:t>
      </w:r>
      <w:proofErr w:type="spellStart"/>
      <w:r>
        <w:t>Season</w:t>
      </w:r>
      <w:proofErr w:type="spellEnd"/>
      <w:r w:rsidR="007760E0">
        <w:t> »</w:t>
      </w:r>
      <w:r>
        <w:t xml:space="preserve">. Le but </w:t>
      </w:r>
      <w:r w:rsidR="00F67F34">
        <w:t>de</w:t>
      </w:r>
      <w:r>
        <w:t xml:space="preserve"> cette classe et de </w:t>
      </w:r>
      <w:r w:rsidR="007760E0">
        <w:t>« </w:t>
      </w:r>
      <w:proofErr w:type="spellStart"/>
      <w:r>
        <w:t>Season</w:t>
      </w:r>
      <w:proofErr w:type="spellEnd"/>
      <w:r w:rsidR="007760E0">
        <w:t> »</w:t>
      </w:r>
      <w:r>
        <w:t xml:space="preserve"> était de pouvoir lister les saisons et épisodes d'une série, même ceux à paraître. Toutefois, comme il n'était pas possible de garantir que les épisodes possédés par l'utilisateur seraient reconnus comme tels, nous avons remis à plus tard l'utilisation de ces classes et avons mis la priorité sur l'affichage des épisodes à disposition de l'utilisateur.</w:t>
      </w:r>
    </w:p>
    <w:p w:rsidR="00AD320B" w:rsidRDefault="00AD320B" w:rsidP="00AD320B">
      <w:r>
        <w:t xml:space="preserve">Une grande difficulté qui a été rencontrée est le fait qu'il n'est pas facile d'obtenir des informations sur toutes les vidéos. En effet, il suffit que le fichier soit dénué de </w:t>
      </w:r>
      <w:r w:rsidR="00F67F34">
        <w:t>métadonnées</w:t>
      </w:r>
      <w:r>
        <w:t xml:space="preserve"> et que le nom de ce fichier ne corresponde pas exactement au nom du film (ou que le nom du dossier ne corresponde pas à la série</w:t>
      </w:r>
      <w:r w:rsidR="00F67F34">
        <w:t>), pour</w:t>
      </w:r>
      <w:r>
        <w:t xml:space="preserve"> qu'aucune information ne soit disponible.</w:t>
      </w:r>
    </w:p>
    <w:p w:rsidR="00AD320B" w:rsidRDefault="00AD320B" w:rsidP="00AD320B">
      <w:r>
        <w:t xml:space="preserve">De plus, il n'est pas possible de rechercher directement des informations sur </w:t>
      </w:r>
      <w:proofErr w:type="spellStart"/>
      <w:r>
        <w:t>OMDb</w:t>
      </w:r>
      <w:proofErr w:type="spellEnd"/>
      <w:r>
        <w:t xml:space="preserve"> à propos </w:t>
      </w:r>
      <w:r w:rsidR="00F67F34">
        <w:t>d’un épisode</w:t>
      </w:r>
      <w:r>
        <w:t xml:space="preserve"> uniquement à partir de son nom. Cela nous a beaucoup handicapé sur la </w:t>
      </w:r>
      <w:r w:rsidR="00F67F34">
        <w:t>possibilité</w:t>
      </w:r>
      <w:r>
        <w:t xml:space="preserve"> d'afficher les épisodes d'une saison, puisque, si un fichier appartenant à une série mais dont la saison et le numéro, voir même le </w:t>
      </w:r>
      <w:r w:rsidR="00F67F34">
        <w:t>nom, ne</w:t>
      </w:r>
      <w:r>
        <w:t xml:space="preserve"> peuvent être </w:t>
      </w:r>
      <w:r w:rsidR="00F67F34">
        <w:t>identifiés</w:t>
      </w:r>
      <w:r>
        <w:t xml:space="preserve">, est présent nous ne pourrions pas l'afficher dans l'interface, si celle-ci se base sur </w:t>
      </w:r>
      <w:r w:rsidR="00E47A1A">
        <w:t>les saisons</w:t>
      </w:r>
      <w:r>
        <w:t xml:space="preserve"> et épisodes obtenus sur </w:t>
      </w:r>
      <w:proofErr w:type="spellStart"/>
      <w:r>
        <w:t>OMDb</w:t>
      </w:r>
      <w:proofErr w:type="spellEnd"/>
      <w:r>
        <w:t>. C'est la raison pour laquelle nous avons dû abandonner cette fonctionnalité.</w:t>
      </w:r>
    </w:p>
    <w:p w:rsidR="008C3C2F" w:rsidRDefault="008C3C2F">
      <w:pPr>
        <w:spacing w:line="276" w:lineRule="auto"/>
        <w:jc w:val="left"/>
        <w:rPr>
          <w:rFonts w:asciiTheme="majorHAnsi" w:eastAsiaTheme="majorEastAsia" w:hAnsiTheme="majorHAnsi" w:cstheme="majorBidi"/>
          <w:b/>
          <w:bCs/>
          <w:color w:val="4F81BD" w:themeColor="accent1"/>
        </w:rPr>
      </w:pPr>
      <w:r>
        <w:br w:type="page"/>
      </w:r>
    </w:p>
    <w:p w:rsidR="00AD320B" w:rsidRDefault="00AD320B" w:rsidP="00E47A1A">
      <w:pPr>
        <w:pStyle w:val="Titre3"/>
      </w:pPr>
      <w:bookmarkStart w:id="54" w:name="_Toc439685063"/>
      <w:r>
        <w:lastRenderedPageBreak/>
        <w:t>Fonctionnement de l'API d'</w:t>
      </w:r>
      <w:proofErr w:type="spellStart"/>
      <w:r>
        <w:t>OMDb</w:t>
      </w:r>
      <w:bookmarkEnd w:id="54"/>
      <w:proofErr w:type="spellEnd"/>
    </w:p>
    <w:p w:rsidR="00AD320B" w:rsidRDefault="00AD320B" w:rsidP="00AD320B">
      <w:r>
        <w:t>L'API d'</w:t>
      </w:r>
      <w:proofErr w:type="spellStart"/>
      <w:r>
        <w:t>OMDb</w:t>
      </w:r>
      <w:proofErr w:type="spellEnd"/>
      <w:r>
        <w:t xml:space="preserve"> est une API REST. Il suffit donc d'effectuer des requêtes HTTP de type GET, en précisant les paramètres de recherches dans l'URL, pour pouvoir obtenir une réponse de l'API. Les réponses peuvent être au format JSON ou XML. Nous avons choisi, par préférence </w:t>
      </w:r>
      <w:r w:rsidR="00F67F34">
        <w:t>personnelle, le</w:t>
      </w:r>
      <w:r>
        <w:t xml:space="preserve"> format JSON.  </w:t>
      </w:r>
    </w:p>
    <w:p w:rsidR="00AD320B" w:rsidRDefault="00AD320B" w:rsidP="00AD320B">
      <w:r>
        <w:t xml:space="preserve">On </w:t>
      </w:r>
      <w:r w:rsidR="00F67F34">
        <w:t>peut faire</w:t>
      </w:r>
      <w:r>
        <w:t xml:space="preserve"> principalement trois </w:t>
      </w:r>
      <w:r w:rsidR="007760E0">
        <w:t>types</w:t>
      </w:r>
      <w:r>
        <w:t xml:space="preserve"> de recherches :</w:t>
      </w:r>
    </w:p>
    <w:p w:rsidR="00AD320B" w:rsidRDefault="00AD320B" w:rsidP="00730626">
      <w:pPr>
        <w:pStyle w:val="Paragraphedeliste"/>
        <w:numPr>
          <w:ilvl w:val="0"/>
          <w:numId w:val="19"/>
        </w:numPr>
      </w:pPr>
      <w:r>
        <w:t>Les recherches par titres, plus large, qui permettent de récupérer une liste de films ou séries (avec, pour chacun d'entre, des informations limitées) dont le nom correspond plus ou moins au titre passé en paramètre de la recherche.</w:t>
      </w:r>
    </w:p>
    <w:p w:rsidR="00AD320B" w:rsidRDefault="00AD320B" w:rsidP="00730626">
      <w:pPr>
        <w:pStyle w:val="Paragraphedeliste"/>
        <w:numPr>
          <w:ilvl w:val="0"/>
          <w:numId w:val="19"/>
        </w:numPr>
      </w:pPr>
      <w:r>
        <w:t>Les recherches d'un titre précis. Seul un film (ou une série) dont le titre correspond exactement au paramètre de recherche sera retournés, avec toutes les informations disponibles.</w:t>
      </w:r>
    </w:p>
    <w:p w:rsidR="00AD320B" w:rsidRDefault="00AD320B" w:rsidP="00730626">
      <w:pPr>
        <w:pStyle w:val="Paragraphedeliste"/>
        <w:numPr>
          <w:ilvl w:val="0"/>
          <w:numId w:val="19"/>
        </w:numPr>
      </w:pPr>
      <w:r>
        <w:t xml:space="preserve">Les recherches par identifiant. Il s'agit de recherches selon l'identifiant du film ou de la série sur </w:t>
      </w:r>
      <w:proofErr w:type="spellStart"/>
      <w:r>
        <w:t>IMDb</w:t>
      </w:r>
      <w:proofErr w:type="spellEnd"/>
      <w:r>
        <w:t>. SI l'identifiant est correct, les informations de la série ou du film sont retournées. Il est à noter que cette recherche permet également, dans le cas d'une série, de préciser une saison, ce qui retournera les informations de cette saison (principalement les épisodes qui la composent). Toutefois il n'y a pas (encore) de moyen d'obtenir directement la liste des saisons.</w:t>
      </w:r>
    </w:p>
    <w:p w:rsidR="00AD320B" w:rsidRDefault="00AD320B" w:rsidP="00AD320B">
      <w:r>
        <w:t xml:space="preserve">Lorsqu'une recherche ne donne rien, un JSON contenant un champ </w:t>
      </w:r>
      <w:proofErr w:type="spellStart"/>
      <w:r>
        <w:t>Error</w:t>
      </w:r>
      <w:proofErr w:type="spellEnd"/>
      <w:r>
        <w:t xml:space="preserve"> est retourné.</w:t>
      </w:r>
    </w:p>
    <w:p w:rsidR="007760E0" w:rsidRDefault="00AD320B" w:rsidP="00AD320B">
      <w:r>
        <w:t xml:space="preserve">L'URL de base de l'API est </w:t>
      </w:r>
      <w:proofErr w:type="gramStart"/>
      <w:r w:rsidRPr="007760E0">
        <w:rPr>
          <w:i/>
        </w:rPr>
        <w:t>http://omdbapi.com/</w:t>
      </w:r>
      <w:r>
        <w:t xml:space="preserve">  les</w:t>
      </w:r>
      <w:proofErr w:type="gramEnd"/>
      <w:r>
        <w:t xml:space="preserve"> paramètres sont précisés selon le format </w:t>
      </w:r>
    </w:p>
    <w:p w:rsidR="00AD320B" w:rsidRDefault="00AD320B" w:rsidP="007760E0">
      <w:pPr>
        <w:ind w:firstLine="708"/>
      </w:pPr>
      <w:proofErr w:type="gramStart"/>
      <w:r w:rsidRPr="007760E0">
        <w:rPr>
          <w:i/>
        </w:rPr>
        <w:t>?&lt;</w:t>
      </w:r>
      <w:proofErr w:type="gramEnd"/>
      <w:r w:rsidRPr="007760E0">
        <w:rPr>
          <w:i/>
        </w:rPr>
        <w:t>nom du paramètre&gt;=&lt;valeur du paramètre&gt;&amp;&lt;nom du paramètre&gt;=&lt;valeur du paramètre&gt;</w:t>
      </w:r>
    </w:p>
    <w:p w:rsidR="00AD320B" w:rsidRDefault="00AD320B" w:rsidP="00AD320B">
      <w:r>
        <w:t>Les principaux paramètres sont :</w:t>
      </w:r>
    </w:p>
    <w:p w:rsidR="00AD320B" w:rsidRDefault="00AD320B" w:rsidP="00730626">
      <w:pPr>
        <w:pStyle w:val="Paragraphedeliste"/>
        <w:numPr>
          <w:ilvl w:val="0"/>
          <w:numId w:val="20"/>
        </w:numPr>
      </w:pPr>
      <w:proofErr w:type="gramStart"/>
      <w:r>
        <w:t>t</w:t>
      </w:r>
      <w:proofErr w:type="gramEnd"/>
      <w:r>
        <w:t xml:space="preserve"> pour faire une recherche selon un titre précis, qui est le paramètre.</w:t>
      </w:r>
    </w:p>
    <w:p w:rsidR="00AD320B" w:rsidRDefault="00AD320B" w:rsidP="00730626">
      <w:pPr>
        <w:pStyle w:val="Paragraphedeliste"/>
        <w:numPr>
          <w:ilvl w:val="0"/>
          <w:numId w:val="20"/>
        </w:numPr>
      </w:pPr>
      <w:proofErr w:type="gramStart"/>
      <w:r>
        <w:t>s</w:t>
      </w:r>
      <w:proofErr w:type="gramEnd"/>
      <w:r>
        <w:t xml:space="preserve"> pour faire une recherche de titres correspondant au paramètre.</w:t>
      </w:r>
    </w:p>
    <w:p w:rsidR="00AD320B" w:rsidRDefault="00AD320B" w:rsidP="00730626">
      <w:pPr>
        <w:pStyle w:val="Paragraphedeliste"/>
        <w:numPr>
          <w:ilvl w:val="0"/>
          <w:numId w:val="20"/>
        </w:numPr>
      </w:pPr>
      <w:proofErr w:type="gramStart"/>
      <w:r>
        <w:t>id</w:t>
      </w:r>
      <w:proofErr w:type="gramEnd"/>
      <w:r>
        <w:t xml:space="preserve"> pour faire une recherche selon l'id passé en paramètre.</w:t>
      </w:r>
    </w:p>
    <w:p w:rsidR="00AD320B" w:rsidRDefault="00AD320B" w:rsidP="00730626">
      <w:pPr>
        <w:pStyle w:val="Paragraphedeliste"/>
        <w:numPr>
          <w:ilvl w:val="0"/>
          <w:numId w:val="20"/>
        </w:numPr>
      </w:pPr>
      <w:proofErr w:type="gramStart"/>
      <w:r>
        <w:t>type</w:t>
      </w:r>
      <w:proofErr w:type="gramEnd"/>
      <w:r>
        <w:t xml:space="preserve"> pour préciser le type de contenu recherché (film ou série, il existe aussi le type épisode, mais il ne fonctionne pas pour l'instant).</w:t>
      </w:r>
    </w:p>
    <w:p w:rsidR="00AD320B" w:rsidRDefault="00AD320B" w:rsidP="00730626">
      <w:pPr>
        <w:pStyle w:val="Paragraphedeliste"/>
        <w:numPr>
          <w:ilvl w:val="0"/>
          <w:numId w:val="20"/>
        </w:numPr>
      </w:pPr>
      <w:proofErr w:type="gramStart"/>
      <w:r>
        <w:t>r</w:t>
      </w:r>
      <w:proofErr w:type="gramEnd"/>
      <w:r>
        <w:t xml:space="preserve"> pour préciser le type de réponse (JSON ou XML).</w:t>
      </w:r>
    </w:p>
    <w:p w:rsidR="00AD320B" w:rsidRPr="00AD320B" w:rsidRDefault="00AD320B" w:rsidP="00730626">
      <w:pPr>
        <w:pStyle w:val="Paragraphedeliste"/>
        <w:numPr>
          <w:ilvl w:val="0"/>
          <w:numId w:val="20"/>
        </w:numPr>
      </w:pPr>
      <w:proofErr w:type="gramStart"/>
      <w:r>
        <w:t>y</w:t>
      </w:r>
      <w:proofErr w:type="gramEnd"/>
      <w:r>
        <w:t xml:space="preserve"> pour préciser l'année de sortie du contenu recherché.</w:t>
      </w:r>
    </w:p>
    <w:p w:rsidR="00C9260E" w:rsidRDefault="00C9260E">
      <w:pPr>
        <w:spacing w:line="276" w:lineRule="auto"/>
        <w:jc w:val="left"/>
        <w:rPr>
          <w:rFonts w:asciiTheme="majorHAnsi" w:eastAsiaTheme="majorEastAsia" w:hAnsiTheme="majorHAnsi" w:cstheme="majorBidi"/>
          <w:b/>
          <w:bCs/>
          <w:color w:val="4F81BD" w:themeColor="accent1"/>
          <w:sz w:val="26"/>
          <w:szCs w:val="26"/>
        </w:rPr>
      </w:pPr>
      <w:r>
        <w:br w:type="page"/>
      </w:r>
    </w:p>
    <w:p w:rsidR="00AD320B" w:rsidRDefault="00AD320B" w:rsidP="00AD320B">
      <w:pPr>
        <w:pStyle w:val="Titre2"/>
      </w:pPr>
      <w:bookmarkStart w:id="55" w:name="_Toc439685064"/>
      <w:r>
        <w:lastRenderedPageBreak/>
        <w:t>API web</w:t>
      </w:r>
      <w:bookmarkEnd w:id="55"/>
    </w:p>
    <w:p w:rsidR="00AD320B" w:rsidRDefault="00AD320B" w:rsidP="00AD320B">
      <w:r>
        <w:t>Concernant l’implémentation des API, nous avons pris le choix de créer un package « api » avec 2 sous-package « </w:t>
      </w:r>
      <w:proofErr w:type="spellStart"/>
      <w:r>
        <w:t>sound</w:t>
      </w:r>
      <w:proofErr w:type="spellEnd"/>
      <w:r>
        <w:t> » et « </w:t>
      </w:r>
      <w:proofErr w:type="spellStart"/>
      <w:r>
        <w:t>video</w:t>
      </w:r>
      <w:proofErr w:type="spellEnd"/>
      <w:r>
        <w:t xml:space="preserve"> ». Les différentes dépendances, nécessaire pour le fonctionnement des API, sont ajoutées dans le fichier </w:t>
      </w:r>
      <w:proofErr w:type="spellStart"/>
      <w:r>
        <w:t>Maven</w:t>
      </w:r>
      <w:proofErr w:type="spellEnd"/>
      <w:r>
        <w:t>.</w:t>
      </w:r>
    </w:p>
    <w:p w:rsidR="00AD320B" w:rsidRDefault="00AD320B" w:rsidP="00AD320B">
      <w:r>
        <w:t>Concernant la partie son, nous avons créé 2 classes. La première classe « </w:t>
      </w:r>
      <w:proofErr w:type="spellStart"/>
      <w:r>
        <w:t>GetSoundInfo</w:t>
      </w:r>
      <w:proofErr w:type="spellEnd"/>
      <w:r>
        <w:t xml:space="preserve"> » qui contient une méthode statique qui prend en paramètre le chemin vers le fichier audio. Cette dernière va lire les métadonnées, et ensuite en se basant sur le nom du morceau, on va faire une recherche sur l’API </w:t>
      </w:r>
      <w:proofErr w:type="spellStart"/>
      <w:r>
        <w:t>Spotify</w:t>
      </w:r>
      <w:proofErr w:type="spellEnd"/>
      <w:r>
        <w:t>. Une fois le résultat trouvé, la méthode va nous retourner un objet de type « </w:t>
      </w:r>
      <w:proofErr w:type="spellStart"/>
      <w:r>
        <w:t>TrackInfos</w:t>
      </w:r>
      <w:proofErr w:type="spellEnd"/>
      <w:r>
        <w:t xml:space="preserve"> » qui contient toutes </w:t>
      </w:r>
      <w:r w:rsidR="00F67F34">
        <w:t>les informations trouvées</w:t>
      </w:r>
      <w:r>
        <w:t xml:space="preserve"> sur </w:t>
      </w:r>
      <w:proofErr w:type="spellStart"/>
      <w:r>
        <w:t>Spotify</w:t>
      </w:r>
      <w:proofErr w:type="spellEnd"/>
      <w:r>
        <w:t>, avec notamment l’URL de la pochette.</w:t>
      </w:r>
    </w:p>
    <w:p w:rsidR="00AD320B" w:rsidRDefault="00AD320B" w:rsidP="00AD320B">
      <w:r>
        <w:t>Nous avons appliqué la stratégie suivante pour la définition des tags d’une musique quelconque :</w:t>
      </w:r>
    </w:p>
    <w:p w:rsidR="00AD320B" w:rsidRDefault="00AD320B" w:rsidP="00730626">
      <w:pPr>
        <w:pStyle w:val="Paragraphedeliste"/>
        <w:numPr>
          <w:ilvl w:val="0"/>
          <w:numId w:val="7"/>
        </w:numPr>
      </w:pPr>
      <w:r>
        <w:t>On récupère dans tous les cas la longueur des médias</w:t>
      </w:r>
    </w:p>
    <w:p w:rsidR="00AD320B" w:rsidRDefault="00AD320B" w:rsidP="00730626">
      <w:pPr>
        <w:pStyle w:val="Paragraphedeliste"/>
        <w:numPr>
          <w:ilvl w:val="0"/>
          <w:numId w:val="6"/>
        </w:numPr>
      </w:pPr>
      <w:r>
        <w:t xml:space="preserve">On récupère le </w:t>
      </w:r>
      <w:r w:rsidRPr="007760E0">
        <w:t>titre</w:t>
      </w:r>
      <w:r>
        <w:t xml:space="preserve"> de la musique par tag ID3</w:t>
      </w:r>
    </w:p>
    <w:p w:rsidR="00AD320B" w:rsidRDefault="00AD320B" w:rsidP="00730626">
      <w:pPr>
        <w:pStyle w:val="Paragraphedeliste"/>
        <w:numPr>
          <w:ilvl w:val="1"/>
          <w:numId w:val="6"/>
        </w:numPr>
      </w:pPr>
      <w:r>
        <w:t>Si on ne le trouve pas, on affichera simplement le nom du fichier mp3 comme titre à l’affichage</w:t>
      </w:r>
    </w:p>
    <w:p w:rsidR="00AD320B" w:rsidRDefault="00AD320B" w:rsidP="00730626">
      <w:pPr>
        <w:pStyle w:val="Paragraphedeliste"/>
        <w:numPr>
          <w:ilvl w:val="0"/>
          <w:numId w:val="6"/>
        </w:numPr>
      </w:pPr>
      <w:r>
        <w:t>On récupère un maximum de tags ID3 (artiste, album, genre, année)</w:t>
      </w:r>
    </w:p>
    <w:p w:rsidR="00AD320B" w:rsidRDefault="00AD320B" w:rsidP="00730626">
      <w:pPr>
        <w:pStyle w:val="Paragraphedeliste"/>
        <w:numPr>
          <w:ilvl w:val="1"/>
          <w:numId w:val="6"/>
        </w:numPr>
      </w:pPr>
      <w:r>
        <w:t xml:space="preserve">Pour chaque tag qu’on ne trouve pas, on tente une récupération via l’API </w:t>
      </w:r>
      <w:proofErr w:type="spellStart"/>
      <w:r>
        <w:t>Spotify</w:t>
      </w:r>
      <w:proofErr w:type="spellEnd"/>
    </w:p>
    <w:p w:rsidR="00AD320B" w:rsidRPr="00221E3A" w:rsidRDefault="00AD320B" w:rsidP="00730626">
      <w:pPr>
        <w:pStyle w:val="Paragraphedeliste"/>
        <w:numPr>
          <w:ilvl w:val="0"/>
          <w:numId w:val="6"/>
        </w:numPr>
      </w:pPr>
      <w:r>
        <w:t xml:space="preserve">Finalement, on récupère une image de la </w:t>
      </w:r>
      <w:r w:rsidR="00F67F34">
        <w:t>pochette</w:t>
      </w:r>
      <w:r>
        <w:t xml:space="preserve"> de l’album via l’API </w:t>
      </w:r>
      <w:proofErr w:type="spellStart"/>
      <w:r>
        <w:t>Spotify</w:t>
      </w:r>
      <w:proofErr w:type="spellEnd"/>
    </w:p>
    <w:p w:rsidR="00C9260E" w:rsidRDefault="00C9260E">
      <w:pPr>
        <w:spacing w:line="276" w:lineRule="auto"/>
        <w:jc w:val="left"/>
        <w:rPr>
          <w:rFonts w:asciiTheme="majorHAnsi" w:eastAsiaTheme="majorEastAsia" w:hAnsiTheme="majorHAnsi" w:cstheme="majorBidi"/>
          <w:b/>
          <w:bCs/>
          <w:color w:val="4F81BD" w:themeColor="accent1"/>
          <w:sz w:val="26"/>
          <w:szCs w:val="26"/>
        </w:rPr>
      </w:pPr>
      <w:bookmarkStart w:id="56" w:name="_Ref439622812"/>
      <w:r>
        <w:br w:type="page"/>
      </w:r>
    </w:p>
    <w:p w:rsidR="009271B6" w:rsidRDefault="009271B6" w:rsidP="009271B6">
      <w:pPr>
        <w:pStyle w:val="Titre2"/>
      </w:pPr>
      <w:bookmarkStart w:id="57" w:name="_Toc439685065"/>
      <w:r>
        <w:lastRenderedPageBreak/>
        <w:t>Synchronisation</w:t>
      </w:r>
      <w:bookmarkEnd w:id="56"/>
      <w:bookmarkEnd w:id="57"/>
    </w:p>
    <w:p w:rsidR="009271B6" w:rsidRDefault="009271B6" w:rsidP="009271B6">
      <w:r>
        <w:t>Pour réaliser la synchronisation de médias, il faut faire attention à 2 points principalement :</w:t>
      </w:r>
    </w:p>
    <w:p w:rsidR="009271B6" w:rsidRDefault="009271B6" w:rsidP="009271B6">
      <w:pPr>
        <w:pStyle w:val="Paragraphedeliste"/>
        <w:numPr>
          <w:ilvl w:val="0"/>
          <w:numId w:val="3"/>
        </w:numPr>
      </w:pPr>
      <w:r>
        <w:t>L’exécution des commandes sur le lecteur</w:t>
      </w:r>
    </w:p>
    <w:p w:rsidR="009271B6" w:rsidRDefault="009271B6" w:rsidP="009271B6">
      <w:pPr>
        <w:pStyle w:val="Paragraphedeliste"/>
        <w:numPr>
          <w:ilvl w:val="0"/>
          <w:numId w:val="3"/>
        </w:numPr>
      </w:pPr>
      <w:r>
        <w:t>Le passage des commandes via le réseau</w:t>
      </w:r>
    </w:p>
    <w:p w:rsidR="009271B6" w:rsidRDefault="009271B6" w:rsidP="009271B6">
      <w:r>
        <w:t>Pour passer les commandes via le réseau, nous allons utiliser TCP, car c’est le moyen le plus rapide et le plus simple de mettre en œuvre une communication réseau.</w:t>
      </w:r>
    </w:p>
    <w:p w:rsidR="009271B6" w:rsidRDefault="009271B6" w:rsidP="009271B6">
      <w:r>
        <w:t>Dans notre application, nous avons implémenté cela sous format d’une seule classe et d’une interface. La classe singleton « </w:t>
      </w:r>
      <w:proofErr w:type="spellStart"/>
      <w:r>
        <w:t>SyncManager</w:t>
      </w:r>
      <w:proofErr w:type="spellEnd"/>
      <w:r>
        <w:t> » permet de créer un serveur TCP, et ensuite d’utiliser le protocole mis en œuvre dans notre application. Tandis que l’interface « </w:t>
      </w:r>
      <w:proofErr w:type="spellStart"/>
      <w:r>
        <w:t>SyncHandler</w:t>
      </w:r>
      <w:proofErr w:type="spellEnd"/>
      <w:r>
        <w:t> » est utilisé pour exécuté les commandes reçus.</w:t>
      </w:r>
    </w:p>
    <w:p w:rsidR="009271B6" w:rsidRDefault="009271B6" w:rsidP="009271B6">
      <w:r>
        <w:t>Voici maintenant le protocole de communication que nous avons implémenté pour la synchronisation des médias (un « #@ » sépare la commande du paramètre</w:t>
      </w:r>
      <w:proofErr w:type="gramStart"/>
      <w:r>
        <w:t>):</w:t>
      </w:r>
      <w:proofErr w:type="gramEnd"/>
    </w:p>
    <w:p w:rsidR="009271B6" w:rsidRDefault="009271B6" w:rsidP="009271B6">
      <w:pPr>
        <w:pStyle w:val="Paragraphedeliste"/>
        <w:numPr>
          <w:ilvl w:val="0"/>
          <w:numId w:val="4"/>
        </w:numPr>
      </w:pPr>
      <w:proofErr w:type="spellStart"/>
      <w:proofErr w:type="gramStart"/>
      <w:r>
        <w:rPr>
          <w:b/>
        </w:rPr>
        <w:t>begin</w:t>
      </w:r>
      <w:proofErr w:type="spellEnd"/>
      <w:proofErr w:type="gramEnd"/>
      <w:r w:rsidRPr="00F06F9C">
        <w:rPr>
          <w:b/>
        </w:rPr>
        <w:t>#</w:t>
      </w:r>
      <w:r>
        <w:rPr>
          <w:b/>
        </w:rPr>
        <w:t>@</w:t>
      </w:r>
      <w:proofErr w:type="spellStart"/>
      <w:r w:rsidRPr="00F06F9C">
        <w:rPr>
          <w:b/>
        </w:rPr>
        <w:t>NomDuMedia</w:t>
      </w:r>
      <w:proofErr w:type="spellEnd"/>
      <w:r>
        <w:t> : permet de donner le nom du fichier afin de comparer et d’informer l’utilisateur le cas où c’est différent.</w:t>
      </w:r>
    </w:p>
    <w:p w:rsidR="009271B6" w:rsidRDefault="009271B6" w:rsidP="009271B6">
      <w:pPr>
        <w:pStyle w:val="Paragraphedeliste"/>
        <w:numPr>
          <w:ilvl w:val="0"/>
          <w:numId w:val="4"/>
        </w:numPr>
      </w:pPr>
      <w:proofErr w:type="gramStart"/>
      <w:r w:rsidRPr="00F06F9C">
        <w:rPr>
          <w:b/>
        </w:rPr>
        <w:t>pause</w:t>
      </w:r>
      <w:proofErr w:type="gramEnd"/>
      <w:r>
        <w:t> : indique que l’utilisateur a appuyé sur pause.</w:t>
      </w:r>
    </w:p>
    <w:p w:rsidR="009271B6" w:rsidRDefault="009271B6" w:rsidP="009271B6">
      <w:pPr>
        <w:pStyle w:val="Paragraphedeliste"/>
        <w:numPr>
          <w:ilvl w:val="0"/>
          <w:numId w:val="4"/>
        </w:numPr>
      </w:pPr>
      <w:proofErr w:type="spellStart"/>
      <w:proofErr w:type="gramStart"/>
      <w:r>
        <w:rPr>
          <w:b/>
        </w:rPr>
        <w:t>play</w:t>
      </w:r>
      <w:proofErr w:type="spellEnd"/>
      <w:proofErr w:type="gramEnd"/>
      <w:r>
        <w:t> : demande au lecteur de lire le média.</w:t>
      </w:r>
    </w:p>
    <w:p w:rsidR="009271B6" w:rsidRDefault="009271B6" w:rsidP="009271B6">
      <w:pPr>
        <w:pStyle w:val="Paragraphedeliste"/>
        <w:numPr>
          <w:ilvl w:val="0"/>
          <w:numId w:val="4"/>
        </w:numPr>
      </w:pPr>
      <w:proofErr w:type="spellStart"/>
      <w:proofErr w:type="gramStart"/>
      <w:r>
        <w:rPr>
          <w:b/>
        </w:rPr>
        <w:t>setAt</w:t>
      </w:r>
      <w:proofErr w:type="spellEnd"/>
      <w:proofErr w:type="gramEnd"/>
      <w:r w:rsidRPr="00F06F9C">
        <w:rPr>
          <w:b/>
        </w:rPr>
        <w:t>#</w:t>
      </w:r>
      <w:r>
        <w:rPr>
          <w:b/>
        </w:rPr>
        <w:t>@</w:t>
      </w:r>
      <w:r w:rsidRPr="00F06F9C">
        <w:rPr>
          <w:b/>
        </w:rPr>
        <w:t>Seconde</w:t>
      </w:r>
      <w:r>
        <w:t> : demande au lecteur de se positionner à N seconde.</w:t>
      </w:r>
    </w:p>
    <w:p w:rsidR="009271B6" w:rsidRDefault="009271B6" w:rsidP="009271B6">
      <w:pPr>
        <w:pStyle w:val="Paragraphedeliste"/>
        <w:numPr>
          <w:ilvl w:val="0"/>
          <w:numId w:val="4"/>
        </w:numPr>
      </w:pPr>
      <w:proofErr w:type="gramStart"/>
      <w:r w:rsidRPr="00F06F9C">
        <w:rPr>
          <w:b/>
        </w:rPr>
        <w:t>bye</w:t>
      </w:r>
      <w:proofErr w:type="gramEnd"/>
      <w:r>
        <w:t> : fin de la synchronisation.</w:t>
      </w:r>
    </w:p>
    <w:p w:rsidR="009271B6" w:rsidRDefault="009271B6" w:rsidP="009271B6">
      <w:r>
        <w:t xml:space="preserve">A partir de ces 2 fichiers créés, il s’agit de les « lier » aux différents lecteurs (audio et vidéo), Et cela fonctionne. </w:t>
      </w:r>
    </w:p>
    <w:p w:rsidR="009271B6" w:rsidRDefault="009271B6" w:rsidP="009271B6">
      <w:r>
        <w:t>Aux niveaux de la robustesse, étant donné que nous utilisons la pile TCP, on est assuré de recevoir les messages dans l’ordre.</w:t>
      </w:r>
    </w:p>
    <w:p w:rsidR="008B3A8E" w:rsidRDefault="00912098" w:rsidP="00912098">
      <w:pPr>
        <w:pStyle w:val="Titre2"/>
      </w:pPr>
      <w:bookmarkStart w:id="58" w:name="_Toc439685066"/>
      <w:r>
        <w:t>Lecteur vidéo</w:t>
      </w:r>
      <w:bookmarkEnd w:id="58"/>
    </w:p>
    <w:p w:rsidR="00A65FDC" w:rsidRDefault="00A65FDC" w:rsidP="00A65FDC">
      <w:r>
        <w:t xml:space="preserve">Le lecteur vidéo se repose sur deux classes principales : la classe « Player » et la classe « </w:t>
      </w:r>
      <w:proofErr w:type="spellStart"/>
      <w:r>
        <w:t>ControlPanel</w:t>
      </w:r>
      <w:proofErr w:type="spellEnd"/>
      <w:r>
        <w:t xml:space="preserve"> ».</w:t>
      </w:r>
    </w:p>
    <w:p w:rsidR="00A65FDC" w:rsidRPr="00A65FDC" w:rsidRDefault="00A65FDC" w:rsidP="00A65FDC">
      <w:r>
        <w:t xml:space="preserve">La classe « Player » est un « singleton » fournissant des méthodes permettant de lire une vidéo et la mettre en pause. Il y a également des méthodes permettant d’avancer ou de reculer la vidéo de deux secondes ainsi que de position le lecteur à un temps donné. Chacune de ces méthodes intègre également la possibilité d’envoyer des événements utilisés par le gestionnaire de synchronisation. Le « </w:t>
      </w:r>
      <w:proofErr w:type="spellStart"/>
      <w:r>
        <w:t>ControlPanel</w:t>
      </w:r>
      <w:proofErr w:type="spellEnd"/>
      <w:r>
        <w:t xml:space="preserve"> » est un élément Swing contrôlant directement le lecteur au moyen des méthodes mentionnées précédemment.  </w:t>
      </w:r>
    </w:p>
    <w:p w:rsidR="00912098" w:rsidRDefault="00912098" w:rsidP="00912098">
      <w:pPr>
        <w:pStyle w:val="Titre2"/>
      </w:pPr>
      <w:bookmarkStart w:id="59" w:name="_Toc439685067"/>
      <w:r>
        <w:t>Lecteur audio</w:t>
      </w:r>
      <w:bookmarkEnd w:id="59"/>
    </w:p>
    <w:p w:rsidR="007760E0" w:rsidRPr="007760E0" w:rsidRDefault="00B54815" w:rsidP="007760E0">
      <w:r>
        <w:t xml:space="preserve">Voici la structure, ainsi que la technologie que nous avons </w:t>
      </w:r>
      <w:r w:rsidR="008C3C2F">
        <w:t>utilisée</w:t>
      </w:r>
      <w:r>
        <w:t xml:space="preserve"> pour créer le lecteur audio.</w:t>
      </w:r>
    </w:p>
    <w:p w:rsidR="00A65FDC" w:rsidRDefault="00A65FDC">
      <w:pPr>
        <w:spacing w:line="276" w:lineRule="auto"/>
        <w:jc w:val="left"/>
        <w:rPr>
          <w:rFonts w:asciiTheme="majorHAnsi" w:eastAsiaTheme="majorEastAsia" w:hAnsiTheme="majorHAnsi" w:cstheme="majorBidi"/>
          <w:b/>
          <w:bCs/>
          <w:color w:val="4F81BD" w:themeColor="accent1"/>
        </w:rPr>
      </w:pPr>
      <w:r>
        <w:br w:type="page"/>
      </w:r>
    </w:p>
    <w:p w:rsidR="00F03F7B" w:rsidRPr="00F03F7B" w:rsidRDefault="00F03F7B" w:rsidP="00F03F7B">
      <w:pPr>
        <w:pStyle w:val="Titre3"/>
      </w:pPr>
      <w:bookmarkStart w:id="60" w:name="_Toc439685068"/>
      <w:r>
        <w:lastRenderedPageBreak/>
        <w:t>Technologies</w:t>
      </w:r>
      <w:bookmarkEnd w:id="60"/>
    </w:p>
    <w:p w:rsidR="0005263D" w:rsidRDefault="00D23BDC" w:rsidP="00D23BDC">
      <w:r>
        <w:t xml:space="preserve">Le lecteur audio a été réalisé à l’aide de </w:t>
      </w:r>
      <w:proofErr w:type="spellStart"/>
      <w:r>
        <w:t>JavaFX</w:t>
      </w:r>
      <w:proofErr w:type="spellEnd"/>
      <w:r>
        <w:t xml:space="preserve"> en respectant le modèle de programmation </w:t>
      </w:r>
      <w:r w:rsidRPr="0005263D">
        <w:rPr>
          <w:b/>
        </w:rPr>
        <w:t>MVC</w:t>
      </w:r>
      <w:r>
        <w:t xml:space="preserve">. </w:t>
      </w:r>
      <w:r w:rsidR="0005263D">
        <w:t xml:space="preserve">La </w:t>
      </w:r>
      <w:r w:rsidR="0005263D" w:rsidRPr="0005263D">
        <w:rPr>
          <w:i/>
        </w:rPr>
        <w:t>vue</w:t>
      </w:r>
      <w:r w:rsidR="0005263D">
        <w:t xml:space="preserve"> est </w:t>
      </w:r>
      <w:r w:rsidR="00F67F34">
        <w:t>caractérisée</w:t>
      </w:r>
      <w:r w:rsidR="0005263D">
        <w:t xml:space="preserve"> par le fichier </w:t>
      </w:r>
      <w:proofErr w:type="spellStart"/>
      <w:r w:rsidR="0005263D">
        <w:t>fxml</w:t>
      </w:r>
      <w:proofErr w:type="spellEnd"/>
      <w:r w:rsidR="0005263D">
        <w:t xml:space="preserve"> décrivant les composants de la fenêtre, leurs positions, leurs tailles, leurs contraintes ainsi que d’éventuels id. Le </w:t>
      </w:r>
      <w:r w:rsidR="0005263D" w:rsidRPr="0005263D">
        <w:rPr>
          <w:i/>
        </w:rPr>
        <w:t>contrôleur</w:t>
      </w:r>
      <w:r w:rsidR="0005263D">
        <w:rPr>
          <w:i/>
        </w:rPr>
        <w:t xml:space="preserve"> </w:t>
      </w:r>
      <w:r w:rsidR="0005263D">
        <w:t xml:space="preserve">est représenté par une classe interagissant avec les composants de la fenêtre. Le </w:t>
      </w:r>
      <w:r w:rsidR="0005263D" w:rsidRPr="00455CAD">
        <w:rPr>
          <w:i/>
        </w:rPr>
        <w:t>modèle</w:t>
      </w:r>
      <w:r w:rsidR="0005263D">
        <w:t xml:space="preserve"> est défini par une classe Java simple, appelé</w:t>
      </w:r>
      <w:r w:rsidR="00455CAD">
        <w:t>e</w:t>
      </w:r>
      <w:r w:rsidR="0005263D">
        <w:t xml:space="preserve"> aussi POJO, représentant une musique elle-même caractérisée par ses</w:t>
      </w:r>
      <w:r w:rsidR="00455CAD">
        <w:t xml:space="preserve"> tag</w:t>
      </w:r>
      <w:r w:rsidR="0005263D">
        <w:t xml:space="preserve">s (titre, artiste, album, …) et autres informations utiles. </w:t>
      </w:r>
    </w:p>
    <w:p w:rsidR="00F03F7B" w:rsidRDefault="00F03F7B" w:rsidP="00F03F7B">
      <w:pPr>
        <w:pStyle w:val="Titre3"/>
      </w:pPr>
      <w:bookmarkStart w:id="61" w:name="_Toc439685069"/>
      <w:r>
        <w:t>Structure</w:t>
      </w:r>
      <w:bookmarkEnd w:id="61"/>
    </w:p>
    <w:p w:rsidR="00455CAD" w:rsidRDefault="00455CAD" w:rsidP="00D23BDC">
      <w:r>
        <w:t xml:space="preserve">Son implémentation se trouve dans le package </w:t>
      </w:r>
      <w:r w:rsidRPr="00455CAD">
        <w:rPr>
          <w:b/>
        </w:rPr>
        <w:t>music</w:t>
      </w:r>
      <w:r>
        <w:t xml:space="preserve">. </w:t>
      </w:r>
    </w:p>
    <w:p w:rsidR="0057019A" w:rsidRDefault="00455CAD" w:rsidP="0057019A">
      <w:pPr>
        <w:keepNext/>
      </w:pPr>
      <w:r>
        <w:rPr>
          <w:noProof/>
          <w:lang w:eastAsia="fr-CH"/>
        </w:rPr>
        <w:drawing>
          <wp:inline distT="0" distB="0" distL="0" distR="0" wp14:anchorId="1D448EB0" wp14:editId="6A22BE17">
            <wp:extent cx="1952625" cy="1952625"/>
            <wp:effectExtent l="0" t="0" r="9525"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952625" cy="1952625"/>
                    </a:xfrm>
                    <a:prstGeom prst="rect">
                      <a:avLst/>
                    </a:prstGeom>
                  </pic:spPr>
                </pic:pic>
              </a:graphicData>
            </a:graphic>
          </wp:inline>
        </w:drawing>
      </w:r>
    </w:p>
    <w:p w:rsidR="00455CAD" w:rsidRDefault="0057019A" w:rsidP="0057019A">
      <w:pPr>
        <w:pStyle w:val="Lgende"/>
      </w:pPr>
      <w:bookmarkStart w:id="62" w:name="_Toc439685104"/>
      <w:r>
        <w:t xml:space="preserve">Figure </w:t>
      </w:r>
      <w:fldSimple w:instr=" SEQ Figure \* ARABIC ">
        <w:r w:rsidR="005B16D6">
          <w:rPr>
            <w:noProof/>
          </w:rPr>
          <w:t>15</w:t>
        </w:r>
      </w:fldSimple>
      <w:r>
        <w:t xml:space="preserve"> : </w:t>
      </w:r>
      <w:r w:rsidRPr="003A0BF6">
        <w:t>Package music</w:t>
      </w:r>
      <w:bookmarkEnd w:id="62"/>
    </w:p>
    <w:p w:rsidR="00455CAD" w:rsidRDefault="00455CAD" w:rsidP="00D23BDC">
      <w:r>
        <w:t xml:space="preserve">Nous avons à l’intérieur un package </w:t>
      </w:r>
      <w:r w:rsidRPr="00455CAD">
        <w:rPr>
          <w:b/>
        </w:rPr>
        <w:t>model</w:t>
      </w:r>
      <w:r>
        <w:rPr>
          <w:b/>
        </w:rPr>
        <w:t xml:space="preserve"> </w:t>
      </w:r>
      <w:r>
        <w:t xml:space="preserve">fournissant la classe modèle Music.java ainsi qu’un autre package </w:t>
      </w:r>
      <w:proofErr w:type="spellStart"/>
      <w:r w:rsidRPr="00455CAD">
        <w:rPr>
          <w:b/>
        </w:rPr>
        <w:t>util</w:t>
      </w:r>
      <w:proofErr w:type="spellEnd"/>
      <w:r>
        <w:rPr>
          <w:b/>
        </w:rPr>
        <w:t xml:space="preserve"> </w:t>
      </w:r>
      <w:r>
        <w:t>offrant une classe MusicBrowser.java permettant la récupération de musique depuis la base de données puis la conversion vers notre format modèle.</w:t>
      </w:r>
    </w:p>
    <w:p w:rsidR="00455CAD" w:rsidRDefault="00455CAD" w:rsidP="00D23BDC">
      <w:r>
        <w:t xml:space="preserve">Nous avons un package </w:t>
      </w:r>
      <w:proofErr w:type="spellStart"/>
      <w:r w:rsidRPr="00455CAD">
        <w:rPr>
          <w:b/>
        </w:rPr>
        <w:t>sync</w:t>
      </w:r>
      <w:proofErr w:type="spellEnd"/>
      <w:r>
        <w:rPr>
          <w:b/>
        </w:rPr>
        <w:t xml:space="preserve"> </w:t>
      </w:r>
      <w:r>
        <w:t xml:space="preserve">et sa classe MusicSyncHandler.java implémentant l’interface SyncHandler.java détaillée dans le chapitre </w:t>
      </w:r>
      <w:r>
        <w:fldChar w:fldCharType="begin"/>
      </w:r>
      <w:r>
        <w:instrText xml:space="preserve"> REF _Ref439622812 \r \h </w:instrText>
      </w:r>
      <w:r>
        <w:fldChar w:fldCharType="separate"/>
      </w:r>
      <w:r w:rsidR="005B16D6">
        <w:t>0</w:t>
      </w:r>
      <w:r>
        <w:fldChar w:fldCharType="end"/>
      </w:r>
      <w:r>
        <w:t xml:space="preserve">. Cette classe recevra toutes les actions </w:t>
      </w:r>
      <w:r w:rsidR="00F03F7B">
        <w:t>effectuées</w:t>
      </w:r>
      <w:r>
        <w:t xml:space="preserve"> par l’ami distant lors d’une synchronisation.</w:t>
      </w:r>
    </w:p>
    <w:p w:rsidR="00F03F7B" w:rsidRDefault="00F03F7B" w:rsidP="00D23BDC">
      <w:r>
        <w:t xml:space="preserve">Nous avons un package </w:t>
      </w:r>
      <w:proofErr w:type="spellStart"/>
      <w:r w:rsidRPr="00F03F7B">
        <w:rPr>
          <w:b/>
        </w:rPr>
        <w:t>view</w:t>
      </w:r>
      <w:proofErr w:type="spellEnd"/>
      <w:r>
        <w:rPr>
          <w:b/>
        </w:rPr>
        <w:t xml:space="preserve"> </w:t>
      </w:r>
      <w:r>
        <w:t xml:space="preserve">possédant le fichier </w:t>
      </w:r>
      <w:proofErr w:type="spellStart"/>
      <w:r>
        <w:t>fxml</w:t>
      </w:r>
      <w:proofErr w:type="spellEnd"/>
      <w:r>
        <w:t xml:space="preserve"> pour la vue et la classe pour le contrôleur MusicController.java. Nous aurions pu séparer le contrôleur de la vue en l’insérant dans un autre package mais cela aurait empêché le </w:t>
      </w:r>
      <w:proofErr w:type="spellStart"/>
      <w:r>
        <w:t>SceneBuilder</w:t>
      </w:r>
      <w:proofErr w:type="spellEnd"/>
      <w:r>
        <w:t xml:space="preserve"> de le détecter directement.</w:t>
      </w:r>
    </w:p>
    <w:p w:rsidR="008C3C2F" w:rsidRDefault="008C3C2F">
      <w:pPr>
        <w:spacing w:line="276" w:lineRule="auto"/>
        <w:jc w:val="left"/>
        <w:rPr>
          <w:rFonts w:asciiTheme="majorHAnsi" w:eastAsiaTheme="majorEastAsia" w:hAnsiTheme="majorHAnsi" w:cstheme="majorBidi"/>
          <w:b/>
          <w:bCs/>
          <w:color w:val="4F81BD" w:themeColor="accent1"/>
        </w:rPr>
      </w:pPr>
      <w:r>
        <w:br w:type="page"/>
      </w:r>
    </w:p>
    <w:p w:rsidR="00F03F7B" w:rsidRDefault="00531E22" w:rsidP="00531E22">
      <w:pPr>
        <w:pStyle w:val="Titre3"/>
      </w:pPr>
      <w:bookmarkStart w:id="63" w:name="_Toc439685070"/>
      <w:r>
        <w:lastRenderedPageBreak/>
        <w:t>Programmation</w:t>
      </w:r>
      <w:bookmarkEnd w:id="63"/>
    </w:p>
    <w:p w:rsidR="00B54815" w:rsidRPr="00B54815" w:rsidRDefault="00B54815" w:rsidP="00B54815">
      <w:r>
        <w:t xml:space="preserve">Lors de la création du lecteur audio, nous avons dû </w:t>
      </w:r>
      <w:r w:rsidR="008C3C2F">
        <w:t>utiliser</w:t>
      </w:r>
      <w:r>
        <w:t xml:space="preserve"> plusieurs concepts, et librairies pour mener cette partie à bien.</w:t>
      </w:r>
    </w:p>
    <w:p w:rsidR="00531E22" w:rsidRPr="00531E22" w:rsidRDefault="00531E22" w:rsidP="00531E22">
      <w:pPr>
        <w:pStyle w:val="Titre4"/>
      </w:pPr>
      <w:proofErr w:type="spellStart"/>
      <w:proofErr w:type="gramStart"/>
      <w:r>
        <w:t>vlcj</w:t>
      </w:r>
      <w:proofErr w:type="spellEnd"/>
      <w:proofErr w:type="gramEnd"/>
    </w:p>
    <w:p w:rsidR="00CA3FBF" w:rsidRDefault="00531E22" w:rsidP="00531E22">
      <w:pPr>
        <w:rPr>
          <w:b/>
        </w:rPr>
      </w:pPr>
      <w:r>
        <w:t xml:space="preserve">Pour la réalisation d’un lecteur audio se basant sur </w:t>
      </w:r>
      <w:proofErr w:type="spellStart"/>
      <w:r>
        <w:t>vlcj</w:t>
      </w:r>
      <w:proofErr w:type="spellEnd"/>
      <w:r>
        <w:t xml:space="preserve">, nous avons besoin </w:t>
      </w:r>
      <w:r w:rsidR="00CA3FBF">
        <w:t xml:space="preserve">en premier lieu d’informer le système de la location de </w:t>
      </w:r>
      <w:r w:rsidR="00CA3FBF" w:rsidRPr="00CA3FBF">
        <w:rPr>
          <w:b/>
        </w:rPr>
        <w:t>VLC</w:t>
      </w:r>
      <w:r w:rsidR="00CA3FBF">
        <w:rPr>
          <w:b/>
        </w:rPr>
        <w:t xml:space="preserve">. </w:t>
      </w:r>
    </w:p>
    <w:p w:rsidR="00CA3FBF" w:rsidRDefault="00CA3FBF" w:rsidP="00531E22">
      <w:r>
        <w:t xml:space="preserve">Comme VLC est </w:t>
      </w:r>
      <w:r w:rsidR="00B54815">
        <w:t>intégré</w:t>
      </w:r>
      <w:r>
        <w:t xml:space="preserve"> directement dans nos ressources, nous pouvons lui passer directement le chemin à l’aide de la commande suivante :</w:t>
      </w:r>
    </w:p>
    <w:p w:rsidR="00CA3FBF" w:rsidRDefault="00CA3FBF" w:rsidP="00531E22">
      <w:r>
        <w:rPr>
          <w:noProof/>
          <w:lang w:eastAsia="fr-CH"/>
        </w:rPr>
        <w:drawing>
          <wp:inline distT="0" distB="0" distL="0" distR="0" wp14:anchorId="51E3757C" wp14:editId="1E1EFCED">
            <wp:extent cx="5759450" cy="168275"/>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168275"/>
                    </a:xfrm>
                    <a:prstGeom prst="rect">
                      <a:avLst/>
                    </a:prstGeom>
                  </pic:spPr>
                </pic:pic>
              </a:graphicData>
            </a:graphic>
          </wp:inline>
        </w:drawing>
      </w:r>
    </w:p>
    <w:p w:rsidR="00CA3FBF" w:rsidRPr="00CA3FBF" w:rsidRDefault="00CA3FBF" w:rsidP="00531E22">
      <w:r>
        <w:t>Celle-ci cherchera dans le dossier NATIVE_LIBRARY_SEARCH_PATH la présence d’une instance VLC.</w:t>
      </w:r>
    </w:p>
    <w:p w:rsidR="00531E22" w:rsidRDefault="00CA3FBF" w:rsidP="00531E22">
      <w:r>
        <w:t xml:space="preserve">Dans un second temps, nous avons besoin </w:t>
      </w:r>
      <w:r w:rsidR="00531E22">
        <w:t xml:space="preserve">des deux classes suivantes : </w:t>
      </w:r>
    </w:p>
    <w:p w:rsidR="00531E22" w:rsidRDefault="00531E22" w:rsidP="00730626">
      <w:pPr>
        <w:pStyle w:val="Paragraphedeliste"/>
        <w:numPr>
          <w:ilvl w:val="0"/>
          <w:numId w:val="21"/>
        </w:numPr>
      </w:pPr>
      <w:proofErr w:type="spellStart"/>
      <w:proofErr w:type="gramStart"/>
      <w:r>
        <w:t>uk</w:t>
      </w:r>
      <w:proofErr w:type="gramEnd"/>
      <w:r>
        <w:t>.co.caprica.vlcj.component.AudioMediaPlayerComponent</w:t>
      </w:r>
      <w:proofErr w:type="spellEnd"/>
    </w:p>
    <w:p w:rsidR="00531E22" w:rsidRDefault="007052F9" w:rsidP="00531E22">
      <w:r>
        <w:t xml:space="preserve">Classe de base à instancier encapsulant le lecteur audio. Tous les détails d’implémentation telle que la création de </w:t>
      </w:r>
      <w:proofErr w:type="spellStart"/>
      <w:r>
        <w:t>factory</w:t>
      </w:r>
      <w:proofErr w:type="spellEnd"/>
      <w:r>
        <w:t xml:space="preserve"> sont intégrés.</w:t>
      </w:r>
    </w:p>
    <w:p w:rsidR="00531E22" w:rsidRDefault="00531E22" w:rsidP="00730626">
      <w:pPr>
        <w:pStyle w:val="Paragraphedeliste"/>
        <w:numPr>
          <w:ilvl w:val="0"/>
          <w:numId w:val="22"/>
        </w:numPr>
      </w:pPr>
      <w:proofErr w:type="spellStart"/>
      <w:proofErr w:type="gramStart"/>
      <w:r>
        <w:t>uk</w:t>
      </w:r>
      <w:proofErr w:type="gramEnd"/>
      <w:r>
        <w:t>.co.caprica.vlcj.player.MediaPlayer</w:t>
      </w:r>
      <w:proofErr w:type="spellEnd"/>
    </w:p>
    <w:p w:rsidR="007052F9" w:rsidRDefault="007052F9" w:rsidP="007052F9">
      <w:r>
        <w:t>Spécification pour un composant lecteur multimédia.</w:t>
      </w:r>
    </w:p>
    <w:p w:rsidR="007052F9" w:rsidRDefault="007052F9" w:rsidP="007052F9">
      <w:r>
        <w:t>Afin d’avoir un lecteur audio prêt en arrière-plan, il est nécessaire d’effectuer 2 étapes :</w:t>
      </w:r>
    </w:p>
    <w:p w:rsidR="007052F9" w:rsidRDefault="007052F9" w:rsidP="00730626">
      <w:pPr>
        <w:pStyle w:val="Paragraphedeliste"/>
        <w:numPr>
          <w:ilvl w:val="0"/>
          <w:numId w:val="23"/>
        </w:numPr>
      </w:pPr>
      <w:r>
        <w:t xml:space="preserve">Instancier un </w:t>
      </w:r>
      <w:proofErr w:type="spellStart"/>
      <w:r>
        <w:t>AudioMediaPlayerComponent</w:t>
      </w:r>
      <w:proofErr w:type="spellEnd"/>
    </w:p>
    <w:p w:rsidR="007052F9" w:rsidRDefault="007052F9" w:rsidP="007052F9">
      <w:r>
        <w:rPr>
          <w:noProof/>
          <w:lang w:eastAsia="fr-CH"/>
        </w:rPr>
        <w:drawing>
          <wp:inline distT="0" distB="0" distL="0" distR="0" wp14:anchorId="25D9D2A3" wp14:editId="30727615">
            <wp:extent cx="3409950" cy="200025"/>
            <wp:effectExtent l="0" t="0" r="0" b="9525"/>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9950" cy="200025"/>
                    </a:xfrm>
                    <a:prstGeom prst="rect">
                      <a:avLst/>
                    </a:prstGeom>
                  </pic:spPr>
                </pic:pic>
              </a:graphicData>
            </a:graphic>
          </wp:inline>
        </w:drawing>
      </w:r>
    </w:p>
    <w:p w:rsidR="007052F9" w:rsidRDefault="007052F9" w:rsidP="00730626">
      <w:pPr>
        <w:pStyle w:val="Paragraphedeliste"/>
        <w:numPr>
          <w:ilvl w:val="0"/>
          <w:numId w:val="24"/>
        </w:numPr>
      </w:pPr>
      <w:r>
        <w:t xml:space="preserve">Récupérer la référence sur le </w:t>
      </w:r>
      <w:proofErr w:type="spellStart"/>
      <w:r>
        <w:t>MediaPlayer</w:t>
      </w:r>
      <w:proofErr w:type="spellEnd"/>
      <w:r>
        <w:t xml:space="preserve"> embarqué</w:t>
      </w:r>
    </w:p>
    <w:p w:rsidR="007052F9" w:rsidRDefault="007052F9" w:rsidP="007052F9">
      <w:r>
        <w:rPr>
          <w:noProof/>
          <w:lang w:eastAsia="fr-CH"/>
        </w:rPr>
        <w:drawing>
          <wp:inline distT="0" distB="0" distL="0" distR="0" wp14:anchorId="3228C651" wp14:editId="614CDE3A">
            <wp:extent cx="2867025" cy="200025"/>
            <wp:effectExtent l="0" t="0" r="9525" b="9525"/>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867025" cy="200025"/>
                    </a:xfrm>
                    <a:prstGeom prst="rect">
                      <a:avLst/>
                    </a:prstGeom>
                  </pic:spPr>
                </pic:pic>
              </a:graphicData>
            </a:graphic>
          </wp:inline>
        </w:drawing>
      </w:r>
    </w:p>
    <w:p w:rsidR="00CA3FBF" w:rsidRDefault="00CA3FBF" w:rsidP="007052F9">
      <w:r>
        <w:t xml:space="preserve">Une fois le lecteur prêt en arrière-plan nous n’avons plus qu’à lui passer différentes commandes au travers son interface </w:t>
      </w:r>
      <w:proofErr w:type="spellStart"/>
      <w:r>
        <w:t>MediaPlayer</w:t>
      </w:r>
      <w:proofErr w:type="spellEnd"/>
      <w:r w:rsidR="00BA4947">
        <w:t xml:space="preserve"> tel que :</w:t>
      </w:r>
      <w:r>
        <w:t xml:space="preserve"> </w:t>
      </w:r>
    </w:p>
    <w:p w:rsidR="00CA3FBF" w:rsidRDefault="00CA3FBF" w:rsidP="00730626">
      <w:pPr>
        <w:pStyle w:val="Paragraphedeliste"/>
        <w:numPr>
          <w:ilvl w:val="0"/>
          <w:numId w:val="25"/>
        </w:numPr>
        <w:rPr>
          <w:rFonts w:ascii="Consolas" w:hAnsi="Consolas"/>
          <w:lang w:val="de-CH"/>
        </w:rPr>
      </w:pPr>
      <w:proofErr w:type="spellStart"/>
      <w:proofErr w:type="gramStart"/>
      <w:r w:rsidRPr="00CA3FBF">
        <w:rPr>
          <w:rFonts w:ascii="Consolas" w:hAnsi="Consolas"/>
          <w:lang w:val="de-CH"/>
        </w:rPr>
        <w:t>playMedia</w:t>
      </w:r>
      <w:proofErr w:type="spellEnd"/>
      <w:r w:rsidRPr="00CA3FBF">
        <w:rPr>
          <w:rFonts w:ascii="Consolas" w:hAnsi="Consolas"/>
          <w:lang w:val="de-CH"/>
        </w:rPr>
        <w:t>(</w:t>
      </w:r>
      <w:proofErr w:type="gramEnd"/>
      <w:r w:rsidRPr="00CA3FBF">
        <w:rPr>
          <w:rFonts w:ascii="Consolas" w:hAnsi="Consolas"/>
          <w:lang w:val="de-CH"/>
        </w:rPr>
        <w:t xml:space="preserve">String </w:t>
      </w:r>
      <w:proofErr w:type="spellStart"/>
      <w:r w:rsidRPr="00CA3FBF">
        <w:rPr>
          <w:rFonts w:ascii="Consolas" w:hAnsi="Consolas"/>
          <w:lang w:val="de-CH"/>
        </w:rPr>
        <w:t>mrl</w:t>
      </w:r>
      <w:proofErr w:type="spellEnd"/>
      <w:r w:rsidRPr="00CA3FBF">
        <w:rPr>
          <w:rFonts w:ascii="Consolas" w:hAnsi="Consolas"/>
          <w:lang w:val="de-CH"/>
        </w:rPr>
        <w:t xml:space="preserve">, String... </w:t>
      </w:r>
      <w:proofErr w:type="spellStart"/>
      <w:r w:rsidRPr="00CA3FBF">
        <w:rPr>
          <w:rFonts w:ascii="Consolas" w:hAnsi="Consolas"/>
          <w:lang w:val="de-CH"/>
        </w:rPr>
        <w:t>mediaOptions</w:t>
      </w:r>
      <w:proofErr w:type="spellEnd"/>
      <w:r w:rsidRPr="00CA3FBF">
        <w:rPr>
          <w:rFonts w:ascii="Consolas" w:hAnsi="Consolas"/>
          <w:lang w:val="de-CH"/>
        </w:rPr>
        <w:t>)</w:t>
      </w:r>
    </w:p>
    <w:p w:rsidR="00BA4947" w:rsidRPr="00CA3FBF" w:rsidRDefault="00BA4947" w:rsidP="00BA4947">
      <w:pPr>
        <w:rPr>
          <w:lang w:val="de-CH"/>
        </w:rPr>
      </w:pPr>
      <w:proofErr w:type="spellStart"/>
      <w:r>
        <w:rPr>
          <w:lang w:val="de-CH"/>
        </w:rPr>
        <w:t>Lecture</w:t>
      </w:r>
      <w:proofErr w:type="spellEnd"/>
      <w:r>
        <w:rPr>
          <w:lang w:val="de-CH"/>
        </w:rPr>
        <w:t xml:space="preserve"> du </w:t>
      </w:r>
      <w:proofErr w:type="spellStart"/>
      <w:r>
        <w:rPr>
          <w:lang w:val="de-CH"/>
        </w:rPr>
        <w:t>média</w:t>
      </w:r>
      <w:proofErr w:type="spellEnd"/>
      <w:r>
        <w:rPr>
          <w:lang w:val="de-CH"/>
        </w:rPr>
        <w:t xml:space="preserve"> X.</w:t>
      </w:r>
    </w:p>
    <w:p w:rsidR="00CA3FBF" w:rsidRDefault="00CA3FBF" w:rsidP="00730626">
      <w:pPr>
        <w:pStyle w:val="Paragraphedeliste"/>
        <w:numPr>
          <w:ilvl w:val="0"/>
          <w:numId w:val="26"/>
        </w:numPr>
        <w:rPr>
          <w:rFonts w:ascii="Consolas" w:hAnsi="Consolas"/>
          <w:lang w:val="de-CH"/>
        </w:rPr>
      </w:pPr>
      <w:proofErr w:type="gramStart"/>
      <w:r w:rsidRPr="00CA3FBF">
        <w:rPr>
          <w:rFonts w:ascii="Consolas" w:hAnsi="Consolas"/>
          <w:lang w:val="de-CH"/>
        </w:rPr>
        <w:t>pause(</w:t>
      </w:r>
      <w:proofErr w:type="gramEnd"/>
      <w:r w:rsidRPr="00CA3FBF">
        <w:rPr>
          <w:rFonts w:ascii="Consolas" w:hAnsi="Consolas"/>
          <w:lang w:val="de-CH"/>
        </w:rPr>
        <w:t>)</w:t>
      </w:r>
    </w:p>
    <w:p w:rsidR="00BA4947" w:rsidRPr="00BA4947" w:rsidRDefault="00BA4947" w:rsidP="00BA4947">
      <w:r w:rsidRPr="00BA4947">
        <w:t>Mise en pause du lecteur.</w:t>
      </w:r>
    </w:p>
    <w:p w:rsidR="00CA3FBF" w:rsidRDefault="00CA3FBF" w:rsidP="00730626">
      <w:pPr>
        <w:pStyle w:val="Paragraphedeliste"/>
        <w:numPr>
          <w:ilvl w:val="0"/>
          <w:numId w:val="27"/>
        </w:numPr>
        <w:rPr>
          <w:rFonts w:ascii="Consolas" w:hAnsi="Consolas"/>
          <w:lang w:val="de-CH"/>
        </w:rPr>
      </w:pPr>
      <w:proofErr w:type="spellStart"/>
      <w:proofErr w:type="gramStart"/>
      <w:r w:rsidRPr="00CA3FBF">
        <w:rPr>
          <w:rFonts w:ascii="Consolas" w:hAnsi="Consolas"/>
          <w:lang w:val="de-CH"/>
        </w:rPr>
        <w:t>play</w:t>
      </w:r>
      <w:proofErr w:type="spellEnd"/>
      <w:r w:rsidRPr="00CA3FBF">
        <w:rPr>
          <w:rFonts w:ascii="Consolas" w:hAnsi="Consolas"/>
          <w:lang w:val="de-CH"/>
        </w:rPr>
        <w:t>(</w:t>
      </w:r>
      <w:proofErr w:type="gramEnd"/>
      <w:r w:rsidRPr="00CA3FBF">
        <w:rPr>
          <w:rFonts w:ascii="Consolas" w:hAnsi="Consolas"/>
          <w:lang w:val="de-CH"/>
        </w:rPr>
        <w:t>)</w:t>
      </w:r>
    </w:p>
    <w:p w:rsidR="00BA4947" w:rsidRPr="00BA4947" w:rsidRDefault="00BA4947" w:rsidP="00BA4947">
      <w:r w:rsidRPr="00BA4947">
        <w:t>Lecture du lecteur en pause.</w:t>
      </w:r>
    </w:p>
    <w:p w:rsidR="00CA3FBF" w:rsidRDefault="00CA3FBF" w:rsidP="00730626">
      <w:pPr>
        <w:pStyle w:val="Paragraphedeliste"/>
        <w:numPr>
          <w:ilvl w:val="0"/>
          <w:numId w:val="28"/>
        </w:numPr>
        <w:rPr>
          <w:rFonts w:ascii="Consolas" w:hAnsi="Consolas"/>
          <w:lang w:val="de-CH"/>
        </w:rPr>
      </w:pPr>
      <w:proofErr w:type="spellStart"/>
      <w:proofErr w:type="gramStart"/>
      <w:r w:rsidRPr="00CA3FBF">
        <w:rPr>
          <w:rFonts w:ascii="Consolas" w:hAnsi="Consolas"/>
          <w:lang w:val="de-CH"/>
        </w:rPr>
        <w:t>setTime</w:t>
      </w:r>
      <w:proofErr w:type="spellEnd"/>
      <w:r w:rsidRPr="00CA3FBF">
        <w:rPr>
          <w:rFonts w:ascii="Consolas" w:hAnsi="Consolas"/>
          <w:lang w:val="de-CH"/>
        </w:rPr>
        <w:t>(</w:t>
      </w:r>
      <w:proofErr w:type="spellStart"/>
      <w:proofErr w:type="gramEnd"/>
      <w:r w:rsidRPr="00CA3FBF">
        <w:rPr>
          <w:rFonts w:ascii="Consolas" w:hAnsi="Consolas"/>
          <w:lang w:val="de-CH"/>
        </w:rPr>
        <w:t>long</w:t>
      </w:r>
      <w:proofErr w:type="spellEnd"/>
      <w:r w:rsidRPr="00CA3FBF">
        <w:rPr>
          <w:rFonts w:ascii="Consolas" w:hAnsi="Consolas"/>
          <w:lang w:val="de-CH"/>
        </w:rPr>
        <w:t xml:space="preserve"> time)</w:t>
      </w:r>
    </w:p>
    <w:p w:rsidR="00BA4947" w:rsidRPr="00BA4947" w:rsidRDefault="00BA4947" w:rsidP="00BA4947">
      <w:r w:rsidRPr="00BA4947">
        <w:lastRenderedPageBreak/>
        <w:t>Saut à un certain moment dans la musique.</w:t>
      </w:r>
    </w:p>
    <w:p w:rsidR="00CA3FBF" w:rsidRDefault="00BA4947" w:rsidP="00CA3FBF">
      <w:r w:rsidRPr="00BA4947">
        <w:t xml:space="preserve">Enfin, pour réagir à certains états du lecteur, </w:t>
      </w:r>
      <w:r>
        <w:t>i</w:t>
      </w:r>
      <w:r w:rsidRPr="00BA4947">
        <w:t>l</w:t>
      </w:r>
      <w:r>
        <w:t xml:space="preserve"> </w:t>
      </w:r>
      <w:r w:rsidRPr="00BA4947">
        <w:t>est encore intéressant</w:t>
      </w:r>
      <w:r>
        <w:t xml:space="preserve"> d’écouter les évènements du lecteur médias tel que : </w:t>
      </w:r>
    </w:p>
    <w:p w:rsidR="00BA4947" w:rsidRDefault="00BA4947" w:rsidP="00730626">
      <w:pPr>
        <w:pStyle w:val="Paragraphedeliste"/>
        <w:numPr>
          <w:ilvl w:val="0"/>
          <w:numId w:val="29"/>
        </w:numPr>
        <w:rPr>
          <w:rFonts w:ascii="Consolas" w:hAnsi="Consolas"/>
        </w:rPr>
      </w:pPr>
      <w:proofErr w:type="spellStart"/>
      <w:proofErr w:type="gramStart"/>
      <w:r w:rsidRPr="00BA4947">
        <w:rPr>
          <w:rFonts w:ascii="Consolas" w:hAnsi="Consolas"/>
        </w:rPr>
        <w:t>error</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Une erreur est arrivée.</w:t>
      </w:r>
    </w:p>
    <w:p w:rsidR="00BA4947" w:rsidRDefault="00BA4947" w:rsidP="00730626">
      <w:pPr>
        <w:pStyle w:val="Paragraphedeliste"/>
        <w:numPr>
          <w:ilvl w:val="0"/>
          <w:numId w:val="30"/>
        </w:numPr>
        <w:rPr>
          <w:rFonts w:ascii="Consolas" w:hAnsi="Consolas"/>
        </w:rPr>
      </w:pPr>
      <w:proofErr w:type="spellStart"/>
      <w:proofErr w:type="gramStart"/>
      <w:r w:rsidRPr="00BA4947">
        <w:rPr>
          <w:rFonts w:ascii="Consolas" w:hAnsi="Consolas"/>
        </w:rPr>
        <w:t>finished</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proofErr w:type="gramStart"/>
      <w:r>
        <w:t>Le  média</w:t>
      </w:r>
      <w:proofErr w:type="gramEnd"/>
      <w:r>
        <w:t xml:space="preserve"> a fini d’être </w:t>
      </w:r>
      <w:r w:rsidR="00B54815">
        <w:t>lu</w:t>
      </w:r>
      <w:r>
        <w:t>.</w:t>
      </w:r>
    </w:p>
    <w:p w:rsidR="00BA4947" w:rsidRDefault="00BA4947" w:rsidP="00730626">
      <w:pPr>
        <w:pStyle w:val="Paragraphedeliste"/>
        <w:numPr>
          <w:ilvl w:val="0"/>
          <w:numId w:val="31"/>
        </w:numPr>
        <w:rPr>
          <w:rFonts w:ascii="Consolas" w:hAnsi="Consolas"/>
        </w:rPr>
      </w:pPr>
      <w:proofErr w:type="spellStart"/>
      <w:proofErr w:type="gramStart"/>
      <w:r w:rsidRPr="00BA4947">
        <w:rPr>
          <w:rFonts w:ascii="Consolas" w:hAnsi="Consolas"/>
        </w:rPr>
        <w:t>playing</w:t>
      </w:r>
      <w:proofErr w:type="spellEnd"/>
      <w:r w:rsidRPr="00BA4947">
        <w:rPr>
          <w:rFonts w:ascii="Consolas" w:hAnsi="Consolas"/>
        </w:rPr>
        <w:t>(</w:t>
      </w:r>
      <w:proofErr w:type="spellStart"/>
      <w:proofErr w:type="gramEnd"/>
      <w:r w:rsidRPr="00BA4947">
        <w:rPr>
          <w:rFonts w:ascii="Consolas" w:hAnsi="Consolas"/>
        </w:rPr>
        <w:t>MediaPlayer</w:t>
      </w:r>
      <w:proofErr w:type="spellEnd"/>
      <w:r w:rsidRPr="00BA4947">
        <w:rPr>
          <w:rFonts w:ascii="Consolas" w:hAnsi="Consolas"/>
        </w:rPr>
        <w:t xml:space="preserve"> </w:t>
      </w:r>
      <w:proofErr w:type="spellStart"/>
      <w:r w:rsidRPr="00BA4947">
        <w:rPr>
          <w:rFonts w:ascii="Consolas" w:hAnsi="Consolas"/>
        </w:rPr>
        <w:t>mediaPlayer</w:t>
      </w:r>
      <w:proofErr w:type="spellEnd"/>
      <w:r w:rsidRPr="00BA4947">
        <w:rPr>
          <w:rFonts w:ascii="Consolas" w:hAnsi="Consolas"/>
        </w:rPr>
        <w:t>)</w:t>
      </w:r>
    </w:p>
    <w:p w:rsidR="00BA4947" w:rsidRPr="00BA4947" w:rsidRDefault="00BA4947" w:rsidP="00BA4947">
      <w:r>
        <w:t>Le média a commencé à être lu.</w:t>
      </w:r>
    </w:p>
    <w:p w:rsidR="00BA4947" w:rsidRDefault="00BA4947" w:rsidP="00730626">
      <w:pPr>
        <w:pStyle w:val="Paragraphedeliste"/>
        <w:numPr>
          <w:ilvl w:val="0"/>
          <w:numId w:val="32"/>
        </w:numPr>
        <w:rPr>
          <w:rFonts w:ascii="Consolas" w:hAnsi="Consolas"/>
          <w:lang w:val="de-CH"/>
        </w:rPr>
      </w:pPr>
      <w:proofErr w:type="spellStart"/>
      <w:proofErr w:type="gramStart"/>
      <w:r w:rsidRPr="00BA4947">
        <w:rPr>
          <w:rFonts w:ascii="Consolas" w:hAnsi="Consolas"/>
          <w:lang w:val="de-CH"/>
        </w:rPr>
        <w:t>timeChanged</w:t>
      </w:r>
      <w:proofErr w:type="spellEnd"/>
      <w:r w:rsidRPr="00BA4947">
        <w:rPr>
          <w:rFonts w:ascii="Consolas" w:hAnsi="Consolas"/>
          <w:lang w:val="de-CH"/>
        </w:rPr>
        <w:t>(</w:t>
      </w:r>
      <w:proofErr w:type="spellStart"/>
      <w:proofErr w:type="gramEnd"/>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mediaPlayer</w:t>
      </w:r>
      <w:proofErr w:type="spellEnd"/>
      <w:r w:rsidRPr="00BA4947">
        <w:rPr>
          <w:rFonts w:ascii="Consolas" w:hAnsi="Consolas"/>
          <w:lang w:val="de-CH"/>
        </w:rPr>
        <w:t xml:space="preserve">, </w:t>
      </w:r>
      <w:proofErr w:type="spellStart"/>
      <w:r w:rsidRPr="00BA4947">
        <w:rPr>
          <w:rFonts w:ascii="Consolas" w:hAnsi="Consolas"/>
          <w:lang w:val="de-CH"/>
        </w:rPr>
        <w:t>long</w:t>
      </w:r>
      <w:proofErr w:type="spellEnd"/>
      <w:r w:rsidRPr="00BA4947">
        <w:rPr>
          <w:rFonts w:ascii="Consolas" w:hAnsi="Consolas"/>
          <w:lang w:val="de-CH"/>
        </w:rPr>
        <w:t xml:space="preserve"> </w:t>
      </w:r>
      <w:proofErr w:type="spellStart"/>
      <w:r w:rsidRPr="00BA4947">
        <w:rPr>
          <w:rFonts w:ascii="Consolas" w:hAnsi="Consolas"/>
          <w:lang w:val="de-CH"/>
        </w:rPr>
        <w:t>newTime</w:t>
      </w:r>
      <w:proofErr w:type="spellEnd"/>
      <w:r w:rsidRPr="00BA4947">
        <w:rPr>
          <w:rFonts w:ascii="Consolas" w:hAnsi="Consolas"/>
          <w:lang w:val="de-CH"/>
        </w:rPr>
        <w:t>)</w:t>
      </w:r>
    </w:p>
    <w:p w:rsidR="00BA4947" w:rsidRDefault="00BA4947" w:rsidP="00BA4947">
      <w:r w:rsidRPr="00BA4947">
        <w:t>Le temps du play-back a changé.</w:t>
      </w:r>
    </w:p>
    <w:p w:rsidR="00BA4947" w:rsidRDefault="00BA4947" w:rsidP="00BA4947">
      <w:pPr>
        <w:pStyle w:val="Titre4"/>
      </w:pPr>
      <w:r>
        <w:t>Concurrence des threads</w:t>
      </w:r>
      <w:r w:rsidR="00370F1A">
        <w:t xml:space="preserve"> avec le thread de l’interface</w:t>
      </w:r>
    </w:p>
    <w:p w:rsidR="00370F1A" w:rsidRDefault="00370F1A" w:rsidP="00370F1A">
      <w:r>
        <w:t>Lorsque plusieurs threads accèdent en même temps à un composant présent dans le thread de l’interface graphique, le programme plante à l’exécution.</w:t>
      </w:r>
    </w:p>
    <w:p w:rsidR="00370F1A" w:rsidRDefault="00370F1A" w:rsidP="00370F1A">
      <w:r>
        <w:t xml:space="preserve">Pour résoudre ce problème il est nécessaire d’utiliser le code suivant : </w:t>
      </w:r>
    </w:p>
    <w:p w:rsidR="00370F1A" w:rsidRDefault="00370F1A" w:rsidP="00B54815">
      <w:pPr>
        <w:keepNext/>
        <w:jc w:val="center"/>
      </w:pPr>
      <w:r>
        <w:rPr>
          <w:noProof/>
          <w:lang w:eastAsia="fr-CH"/>
        </w:rPr>
        <w:drawing>
          <wp:inline distT="0" distB="0" distL="0" distR="0" wp14:anchorId="5CF637E0" wp14:editId="6CCA8049">
            <wp:extent cx="1971675" cy="200025"/>
            <wp:effectExtent l="0" t="0" r="9525" b="952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71675" cy="200025"/>
                    </a:xfrm>
                    <a:prstGeom prst="rect">
                      <a:avLst/>
                    </a:prstGeom>
                  </pic:spPr>
                </pic:pic>
              </a:graphicData>
            </a:graphic>
          </wp:inline>
        </w:drawing>
      </w:r>
    </w:p>
    <w:p w:rsidR="00370F1A" w:rsidRDefault="00370F1A" w:rsidP="00370F1A">
      <w:pPr>
        <w:pStyle w:val="Lgende"/>
      </w:pPr>
      <w:bookmarkStart w:id="64" w:name="_Toc439685105"/>
      <w:r>
        <w:t xml:space="preserve">Figure </w:t>
      </w:r>
      <w:fldSimple w:instr=" SEQ Figure \* ARABIC ">
        <w:r w:rsidR="005B16D6">
          <w:rPr>
            <w:noProof/>
          </w:rPr>
          <w:t>16</w:t>
        </w:r>
      </w:fldSimple>
      <w:r>
        <w:t xml:space="preserve"> : Implémentation vide</w:t>
      </w:r>
      <w:bookmarkEnd w:id="64"/>
    </w:p>
    <w:p w:rsidR="00370F1A" w:rsidRDefault="00370F1A" w:rsidP="00370F1A">
      <w:r>
        <w:t xml:space="preserve">Où l’on donne l’implémentation (ici Anonyme) d’un </w:t>
      </w:r>
      <w:proofErr w:type="spellStart"/>
      <w:r>
        <w:t>Runnable</w:t>
      </w:r>
      <w:proofErr w:type="spellEnd"/>
      <w:r>
        <w:t xml:space="preserve"> effectuant l’action désirée.</w:t>
      </w:r>
    </w:p>
    <w:p w:rsidR="00370F1A" w:rsidRPr="00370F1A" w:rsidRDefault="00370F1A" w:rsidP="00370F1A">
      <w:r>
        <w:t>Le système se chargera d’effectuer dans l’ordre les actions sur le thread de l’interface.</w:t>
      </w:r>
    </w:p>
    <w:p w:rsidR="00DE0BE3" w:rsidRPr="00DE0BE3" w:rsidRDefault="00BA4947" w:rsidP="00DE0BE3">
      <w:pPr>
        <w:pStyle w:val="Titre4"/>
      </w:pPr>
      <w:r>
        <w:t>Synchronisation</w:t>
      </w:r>
    </w:p>
    <w:p w:rsidR="00DE0BE3" w:rsidRDefault="00E34040" w:rsidP="00E34040">
      <w:r>
        <w:t xml:space="preserve">Pour </w:t>
      </w:r>
      <w:r w:rsidR="00F06CCA">
        <w:t>indiquer au lecteur audio que le système</w:t>
      </w:r>
      <w:r>
        <w:t xml:space="preserve"> est synchronisé un simple booléen a été utilisé.</w:t>
      </w:r>
    </w:p>
    <w:p w:rsidR="00707336" w:rsidRDefault="00DE0BE3" w:rsidP="00E34040">
      <w:r>
        <w:t>Lors de la connexion à un ami ou lors de l’attente d’un ami, nous avon</w:t>
      </w:r>
      <w:r w:rsidR="00707336">
        <w:t>s utilisé une stratégie garantissant que le système reste utilisable pendant la connexion et évitant tout inter</w:t>
      </w:r>
      <w:r w:rsidR="00B54815">
        <w:t>-blocage</w:t>
      </w:r>
      <w:r w:rsidR="00707336">
        <w:t xml:space="preserve">. </w:t>
      </w:r>
    </w:p>
    <w:p w:rsidR="00DE0BE3" w:rsidRDefault="00707336" w:rsidP="00E34040">
      <w:r>
        <w:t>L</w:t>
      </w:r>
      <w:r w:rsidR="00DE0BE3">
        <w:t xml:space="preserve">ors de l’appui sur le bouton pour la connexion et pour l’attente, le système exécute un nouveau thread s’occupant d’appeler la méthode correspondante dans le </w:t>
      </w:r>
      <w:proofErr w:type="spellStart"/>
      <w:r w:rsidR="00DE0BE3">
        <w:t>SyncManager</w:t>
      </w:r>
      <w:proofErr w:type="spellEnd"/>
      <w:r w:rsidR="00DE0BE3">
        <w:t xml:space="preserve"> soit respectivement </w:t>
      </w:r>
      <w:proofErr w:type="spellStart"/>
      <w:r w:rsidR="00DE0BE3">
        <w:t>connect</w:t>
      </w:r>
      <w:proofErr w:type="spellEnd"/>
      <w:r w:rsidR="00DE0BE3">
        <w:t xml:space="preserve"> et </w:t>
      </w:r>
      <w:proofErr w:type="spellStart"/>
      <w:r w:rsidR="00DE0BE3">
        <w:t>accept</w:t>
      </w:r>
      <w:proofErr w:type="spellEnd"/>
      <w:r w:rsidR="00DE0BE3">
        <w:t>.</w:t>
      </w:r>
      <w:r>
        <w:t xml:space="preserve"> Ces deux méthodes attendent sur des messages (bloquant) il retourne à la fin </w:t>
      </w:r>
      <w:proofErr w:type="spellStart"/>
      <w:r>
        <w:t>true</w:t>
      </w:r>
      <w:proofErr w:type="spellEnd"/>
      <w:r>
        <w:t xml:space="preserve"> ou false selon la réussite ou l’échec de l’opération. </w:t>
      </w:r>
      <w:r w:rsidR="00DE0BE3">
        <w:t xml:space="preserve"> </w:t>
      </w:r>
    </w:p>
    <w:p w:rsidR="003D21D0" w:rsidRDefault="003D21D0" w:rsidP="00E34040">
      <w:r>
        <w:t>En parallèle, le système déclenche un compte à rebours de 30s à la fin duquel, une vérification si le thread est toujours en cours sera effectué. Dans le cas où le thread s’exécuterait encore, celui-ci est instantanément tué sinon cela veut dire que l’opération de connexion s’est réalisée avec succès.</w:t>
      </w:r>
    </w:p>
    <w:p w:rsidR="00DE0BE3" w:rsidRDefault="00DE0BE3" w:rsidP="00DE0BE3">
      <w:pPr>
        <w:pStyle w:val="Titre5"/>
      </w:pPr>
      <w:proofErr w:type="spellStart"/>
      <w:r>
        <w:lastRenderedPageBreak/>
        <w:t>Accept</w:t>
      </w:r>
      <w:proofErr w:type="spellEnd"/>
    </w:p>
    <w:p w:rsidR="008C3C2F" w:rsidRDefault="00F06CCA" w:rsidP="00C9260E">
      <w:pPr>
        <w:rPr>
          <w:rFonts w:asciiTheme="majorHAnsi" w:eastAsiaTheme="majorEastAsia" w:hAnsiTheme="majorHAnsi" w:cstheme="majorBidi"/>
          <w:color w:val="243F60" w:themeColor="accent1" w:themeShade="7F"/>
        </w:rPr>
      </w:pPr>
      <w:r>
        <w:t xml:space="preserve">Dans le cas d’un </w:t>
      </w:r>
      <w:proofErr w:type="spellStart"/>
      <w:r>
        <w:t>accept</w:t>
      </w:r>
      <w:proofErr w:type="spellEnd"/>
      <w:r>
        <w:t xml:space="preserve">, on attend en premier lieu sur une connexion TCP. Dès qu’on reçoit une connexion, on </w:t>
      </w:r>
      <w:r w:rsidR="00B54815">
        <w:t>renvoi</w:t>
      </w:r>
      <w:r>
        <w:t xml:space="preserve"> un </w:t>
      </w:r>
      <w:r w:rsidRPr="00F06CCA">
        <w:rPr>
          <w:i/>
        </w:rPr>
        <w:t>OK</w:t>
      </w:r>
      <w:r>
        <w:rPr>
          <w:i/>
        </w:rPr>
        <w:t xml:space="preserve"> </w:t>
      </w:r>
      <w:r>
        <w:t xml:space="preserve">indiquant à </w:t>
      </w:r>
      <w:r w:rsidR="00707336">
        <w:t>cette personne</w:t>
      </w:r>
      <w:r>
        <w:t xml:space="preserve"> qu’on a reçu sa connexion. A son tour il nous répond </w:t>
      </w:r>
      <w:r w:rsidRPr="00F06CCA">
        <w:rPr>
          <w:i/>
        </w:rPr>
        <w:t>OK</w:t>
      </w:r>
      <w:r>
        <w:t xml:space="preserve"> s’il est toujours de la partie. A ce moment-là, un dialogue apparait nous informant qu’une certaine personne souhaite se connecter. Nous pouvons alors accepter ou refuser l’invitation. Enfin dans le cas où l’on aurait accepté, on attend encore la réponse de la personne en question avant de confirmer </w:t>
      </w:r>
      <w:r w:rsidR="00707336">
        <w:t xml:space="preserve">la </w:t>
      </w:r>
      <w:r w:rsidR="00807552">
        <w:t>bonne connexion avec un return</w:t>
      </w:r>
      <w:r w:rsidR="00707336">
        <w:t xml:space="preserve"> </w:t>
      </w:r>
      <w:proofErr w:type="spellStart"/>
      <w:r w:rsidR="00707336" w:rsidRPr="00707336">
        <w:rPr>
          <w:b/>
        </w:rPr>
        <w:t>true</w:t>
      </w:r>
      <w:proofErr w:type="spellEnd"/>
      <w:r w:rsidR="00707336">
        <w:rPr>
          <w:b/>
        </w:rPr>
        <w:t xml:space="preserve"> </w:t>
      </w:r>
      <w:r w:rsidR="00707336">
        <w:t xml:space="preserve">et la création d’un </w:t>
      </w:r>
      <w:proofErr w:type="spellStart"/>
      <w:r w:rsidR="00707336">
        <w:t>Worker</w:t>
      </w:r>
      <w:proofErr w:type="spellEnd"/>
      <w:r w:rsidR="00707336">
        <w:t>.</w:t>
      </w:r>
    </w:p>
    <w:p w:rsidR="00707336" w:rsidRDefault="00707336" w:rsidP="00707336">
      <w:pPr>
        <w:pStyle w:val="Titre5"/>
      </w:pPr>
      <w:proofErr w:type="spellStart"/>
      <w:r>
        <w:t>Connect</w:t>
      </w:r>
      <w:proofErr w:type="spellEnd"/>
    </w:p>
    <w:p w:rsidR="00BA4947" w:rsidRDefault="00707336" w:rsidP="00BA4947">
      <w:r>
        <w:t xml:space="preserve">Dans le cas d’un </w:t>
      </w:r>
      <w:proofErr w:type="spellStart"/>
      <w:r>
        <w:t>connect</w:t>
      </w:r>
      <w:proofErr w:type="spellEnd"/>
      <w:r>
        <w:t xml:space="preserve">, on se connecte d’abord à la personne souhaitée en instanciant un nouveau Socket (connexion TCP). Puis, on attend sur le </w:t>
      </w:r>
      <w:r w:rsidRPr="00707336">
        <w:rPr>
          <w:i/>
        </w:rPr>
        <w:t>OK</w:t>
      </w:r>
      <w:r>
        <w:rPr>
          <w:i/>
        </w:rPr>
        <w:t xml:space="preserve"> </w:t>
      </w:r>
      <w:r>
        <w:t xml:space="preserve">de la personne. Lorsqu’on a reçu le OK on </w:t>
      </w:r>
      <w:r w:rsidR="00B54815">
        <w:t>renvoi</w:t>
      </w:r>
      <w:r>
        <w:t xml:space="preserve"> un nouveau OK. A ce moment-là, on attend sur la réponse au dialogue de la personne, on attend donc sur un </w:t>
      </w:r>
      <w:proofErr w:type="spellStart"/>
      <w:r>
        <w:t>accept</w:t>
      </w:r>
      <w:proofErr w:type="spellEnd"/>
      <w:r>
        <w:t xml:space="preserve"> ou un </w:t>
      </w:r>
      <w:proofErr w:type="spellStart"/>
      <w:r>
        <w:t>deny</w:t>
      </w:r>
      <w:proofErr w:type="spellEnd"/>
      <w:r>
        <w:t xml:space="preserve">. Dans le cas d’un </w:t>
      </w:r>
      <w:proofErr w:type="spellStart"/>
      <w:r>
        <w:t>deny</w:t>
      </w:r>
      <w:proofErr w:type="spellEnd"/>
      <w:r>
        <w:t xml:space="preserve">, on retourne </w:t>
      </w:r>
      <w:r w:rsidRPr="00707336">
        <w:rPr>
          <w:b/>
        </w:rPr>
        <w:t>false</w:t>
      </w:r>
      <w:r>
        <w:t xml:space="preserve"> et la connexion échoue. Dans le cas d’un </w:t>
      </w:r>
      <w:proofErr w:type="spellStart"/>
      <w:r>
        <w:t>accept</w:t>
      </w:r>
      <w:proofErr w:type="spellEnd"/>
      <w:r>
        <w:t xml:space="preserve">, on </w:t>
      </w:r>
      <w:proofErr w:type="spellStart"/>
      <w:r>
        <w:t>envoit</w:t>
      </w:r>
      <w:proofErr w:type="spellEnd"/>
      <w:r>
        <w:t xml:space="preserve"> un </w:t>
      </w:r>
      <w:proofErr w:type="spellStart"/>
      <w:r>
        <w:t>Accept</w:t>
      </w:r>
      <w:proofErr w:type="spellEnd"/>
      <w:r>
        <w:t xml:space="preserve"> à la personne souhaitée et on retourne </w:t>
      </w:r>
      <w:proofErr w:type="spellStart"/>
      <w:r w:rsidRPr="00707336">
        <w:rPr>
          <w:b/>
        </w:rPr>
        <w:t>true</w:t>
      </w:r>
      <w:proofErr w:type="spellEnd"/>
      <w:r>
        <w:t xml:space="preserve">. </w:t>
      </w:r>
    </w:p>
    <w:p w:rsidR="003D21D0" w:rsidRDefault="003D21D0" w:rsidP="00BA4947">
      <w:r>
        <w:t>Afin de mieux comprendre le mécanisme, voici un schéma résumant une connexion à une personne en attente :</w:t>
      </w:r>
    </w:p>
    <w:p w:rsidR="00807552" w:rsidRDefault="00807552" w:rsidP="00807552">
      <w:pPr>
        <w:keepNext/>
      </w:pPr>
      <w:r>
        <w:object w:dxaOrig="15376" w:dyaOrig="6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201.6pt" o:ole="">
            <v:imagedata r:id="rId33" o:title=""/>
          </v:shape>
          <o:OLEObject Type="Embed" ProgID="Visio.Drawing.15" ShapeID="_x0000_i1025" DrawAspect="Content" ObjectID="_1513426853" r:id="rId34"/>
        </w:object>
      </w:r>
    </w:p>
    <w:p w:rsidR="003D21D0" w:rsidRPr="00BA4947" w:rsidRDefault="00807552" w:rsidP="00807552">
      <w:pPr>
        <w:pStyle w:val="Lgende"/>
      </w:pPr>
      <w:bookmarkStart w:id="65" w:name="_Toc439685106"/>
      <w:r>
        <w:t xml:space="preserve">Figure </w:t>
      </w:r>
      <w:fldSimple w:instr=" SEQ Figure \* ARABIC ">
        <w:r w:rsidR="005B16D6">
          <w:rPr>
            <w:noProof/>
          </w:rPr>
          <w:t>17</w:t>
        </w:r>
      </w:fldSimple>
      <w:r>
        <w:t xml:space="preserve"> : Schéma mécanisme synchronisation musique</w:t>
      </w:r>
      <w:bookmarkEnd w:id="65"/>
    </w:p>
    <w:p w:rsidR="00C9260E" w:rsidRDefault="00C9260E">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E47A1A" w:rsidRDefault="00E47A1A" w:rsidP="00E47A1A">
      <w:pPr>
        <w:pStyle w:val="Titre1"/>
      </w:pPr>
      <w:bookmarkStart w:id="66" w:name="_Toc439685071"/>
      <w:r w:rsidRPr="00E47A1A">
        <w:lastRenderedPageBreak/>
        <w:t>Tests Réalisés</w:t>
      </w:r>
      <w:bookmarkEnd w:id="66"/>
    </w:p>
    <w:p w:rsidR="00912098" w:rsidRDefault="00E47A1A" w:rsidP="00912098">
      <w:r w:rsidRPr="00E47A1A">
        <w:t>Voici la liste des tests que nous avons réalisés afin de vérifier les fonctionnalités de notre application.</w:t>
      </w:r>
      <w:r w:rsidR="00C9260E">
        <w:t xml:space="preserve"> Cela a été réalisé à la main sans utiliser de librairie particulière.</w:t>
      </w: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Accès des vues à partir du menu « home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Il est possible d'accéder aux différentes vues depuis le menu « home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 Aucune</w:t>
            </w:r>
          </w:p>
        </w:tc>
      </w:tr>
    </w:tbl>
    <w:p w:rsidR="00EE47F6" w:rsidRDefault="00EE47F6" w:rsidP="00EE47F6">
      <w:pPr>
        <w:pStyle w:val="Textbody"/>
        <w:rPr>
          <w:rFonts w:ascii="Calbri" w:hAnsi="Calbri"/>
          <w:sz w:val="22"/>
          <w:szCs w:val="22"/>
        </w:rPr>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Accès des vues à partir de la barre de naviga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Il est possible d'accéder aux différentes vues en utilisant la barre de navigation en haut de l'interfac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 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Ajouts des fichiers dans la collec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Les différents fichiers contenus dans la collection de l'utilisateur sont ajoutés dans la base de données lorsque la collection est scanné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La vérification a été faite à l'aide d'un outil de visualisation de base de donnée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Suppression d'un fichier de la collec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Lorsqu'un fichier est retiré de la collection, il est supprimé de la base de données lors du lancement de l'applica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La vérification a été faite à l'aide d'un outil de visualisation de base de donnée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Suppression d'un fichier de la collection en cours d'utilisation.</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Lorsqu'un fichier est retiré de la collection</w:t>
            </w:r>
            <w:r w:rsidR="00C9260E">
              <w:rPr>
                <w:rFonts w:ascii="Calbri" w:hAnsi="Calbri"/>
                <w:sz w:val="19"/>
                <w:szCs w:val="22"/>
              </w:rPr>
              <w:t xml:space="preserve"> </w:t>
            </w:r>
            <w:r>
              <w:rPr>
                <w:rFonts w:ascii="Calbri" w:hAnsi="Calbri"/>
                <w:sz w:val="19"/>
                <w:szCs w:val="22"/>
              </w:rPr>
              <w:t>durant l'utilisation de l'application et que l'utilisateur tente ensuite de le jouer, l'utilisateur est informé de l'</w:t>
            </w:r>
            <w:r w:rsidR="00C9260E">
              <w:rPr>
                <w:rFonts w:ascii="Calbri" w:hAnsi="Calbri"/>
                <w:sz w:val="19"/>
                <w:szCs w:val="22"/>
              </w:rPr>
              <w:t>impossibilit</w:t>
            </w:r>
            <w:r w:rsidR="00C9260E">
              <w:rPr>
                <w:rFonts w:ascii="Calbri" w:hAnsi="Calbri" w:hint="cs"/>
                <w:sz w:val="19"/>
                <w:szCs w:val="22"/>
              </w:rPr>
              <w:t>é</w:t>
            </w:r>
            <w:r>
              <w:rPr>
                <w:rFonts w:ascii="Calbri" w:hAnsi="Calbri"/>
                <w:sz w:val="19"/>
                <w:szCs w:val="22"/>
              </w:rPr>
              <w:t xml:space="preserve"> de lire le média.</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Problèm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Le programme plante. Aucune vérification n'est </w:t>
            </w:r>
            <w:r w:rsidR="00C9260E">
              <w:rPr>
                <w:rFonts w:ascii="Calibri" w:hAnsi="Calibri"/>
                <w:sz w:val="22"/>
                <w:szCs w:val="22"/>
              </w:rPr>
              <w:t>faite</w:t>
            </w:r>
            <w:r>
              <w:rPr>
                <w:rFonts w:ascii="Calibri" w:hAnsi="Calibri"/>
                <w:sz w:val="22"/>
                <w:szCs w:val="22"/>
              </w:rPr>
              <w:t xml:space="preserve"> à ce niveau.</w:t>
            </w:r>
          </w:p>
        </w:tc>
      </w:tr>
    </w:tbl>
    <w:p w:rsidR="00EE47F6" w:rsidRDefault="00EE47F6" w:rsidP="00EE47F6">
      <w:pPr>
        <w:pStyle w:val="Standard"/>
      </w:pPr>
    </w:p>
    <w:p w:rsidR="00C9260E" w:rsidRDefault="00C9260E">
      <w:pPr>
        <w:spacing w:line="276" w:lineRule="auto"/>
        <w:jc w:val="left"/>
        <w:rPr>
          <w:rFonts w:ascii="Times New Roman" w:eastAsia="Andale Sans UI" w:hAnsi="Times New Roman" w:cs="Tahoma"/>
          <w:kern w:val="3"/>
          <w:szCs w:val="24"/>
          <w:lang w:val="fr-FR" w:bidi="en-US"/>
        </w:rPr>
      </w:pPr>
      <w:r>
        <w:br w:type="page"/>
      </w:r>
    </w:p>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Affichage des musique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 xml:space="preserve">Les fichiers </w:t>
            </w:r>
            <w:proofErr w:type="spellStart"/>
            <w:r>
              <w:rPr>
                <w:rFonts w:ascii="Calbri" w:hAnsi="Calbri"/>
                <w:sz w:val="22"/>
                <w:szCs w:val="22"/>
              </w:rPr>
              <w:t>audios</w:t>
            </w:r>
            <w:proofErr w:type="spellEnd"/>
            <w:r>
              <w:rPr>
                <w:rFonts w:ascii="Calbri" w:hAnsi="Calbri"/>
                <w:sz w:val="22"/>
                <w:szCs w:val="22"/>
              </w:rPr>
              <w:t xml:space="preserve"> présents dans la collection sont visibles dans la vue « Musiques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Affichage des film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Les fichiers vidéos présents dans la collection sont visibles dans la vue «Film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Affichage des série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 xml:space="preserve">Les </w:t>
            </w:r>
            <w:r w:rsidR="00C9260E">
              <w:rPr>
                <w:rFonts w:ascii="Calbri" w:hAnsi="Calbri"/>
                <w:sz w:val="19"/>
                <w:szCs w:val="22"/>
              </w:rPr>
              <w:t>séries</w:t>
            </w:r>
            <w:r>
              <w:rPr>
                <w:rFonts w:ascii="Calbri" w:hAnsi="Calbri"/>
                <w:sz w:val="19"/>
                <w:szCs w:val="22"/>
              </w:rPr>
              <w:t xml:space="preserve"> présentes dans la collection sont visibles dans la vue «Séries».</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 xml:space="preserve">Affichage </w:t>
            </w:r>
            <w:r w:rsidR="00C9260E">
              <w:rPr>
                <w:rFonts w:ascii="Calbri" w:hAnsi="Calbri"/>
                <w:sz w:val="19"/>
                <w:szCs w:val="22"/>
              </w:rPr>
              <w:t>des informations</w:t>
            </w:r>
            <w:r>
              <w:rPr>
                <w:rFonts w:ascii="Calbri" w:hAnsi="Calbri"/>
                <w:sz w:val="19"/>
                <w:szCs w:val="22"/>
              </w:rPr>
              <w:t xml:space="preserve"> d'un film.</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Les informations d'un film sont affichées lorsque l'utilisateur double-clique sur l'un d'eux dans la vue « Films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Affichage des informations d'une séri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Les informations d'une série sont affichées lorsque l'utilisateur double-clique sur l'une d'elles dans la vue « Séries ». Les épisodes de cette série s'affichent dans l'onglet « Épisodes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Aucune</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Lecture d'une musiqu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Il est possible de lire une musique en double-cliquant sur l'une d'elles dans la vue « Musique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C9260E" w:rsidP="00286BF0">
            <w:pPr>
              <w:pStyle w:val="TableContents"/>
              <w:rPr>
                <w:rFonts w:ascii="Calibri" w:hAnsi="Calibri"/>
                <w:sz w:val="22"/>
                <w:szCs w:val="22"/>
              </w:rPr>
            </w:pPr>
            <w:r>
              <w:rPr>
                <w:rFonts w:ascii="Calibri" w:hAnsi="Calibri"/>
                <w:sz w:val="22"/>
                <w:szCs w:val="22"/>
              </w:rPr>
              <w:t>La</w:t>
            </w:r>
            <w:r w:rsidR="00EE47F6">
              <w:rPr>
                <w:rFonts w:ascii="Calibri" w:hAnsi="Calibri"/>
                <w:sz w:val="22"/>
                <w:szCs w:val="22"/>
              </w:rPr>
              <w:t xml:space="preserve"> lecture de musique commence à lire la musique.</w:t>
            </w:r>
          </w:p>
        </w:tc>
      </w:tr>
    </w:tbl>
    <w:p w:rsidR="00EE47F6" w:rsidRDefault="00EE47F6" w:rsidP="00EE47F6">
      <w:pPr>
        <w:pStyle w:val="Standard"/>
      </w:pPr>
    </w:p>
    <w:p w:rsidR="00EE47F6" w:rsidRDefault="00EE47F6" w:rsidP="00EE47F6">
      <w:pPr>
        <w:pStyle w:val="Standard"/>
      </w:pPr>
    </w:p>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lastRenderedPageBreak/>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Lecture d'une vidéo</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 xml:space="preserve">Il est possible de lire un film en cliquant sur le bouton « Lancer </w:t>
            </w:r>
            <w:r w:rsidR="00C9260E">
              <w:rPr>
                <w:rFonts w:ascii="Calbri" w:hAnsi="Calbri"/>
                <w:sz w:val="19"/>
                <w:szCs w:val="22"/>
              </w:rPr>
              <w:t>Film</w:t>
            </w:r>
            <w:r>
              <w:rPr>
                <w:rFonts w:ascii="Calbri" w:hAnsi="Calbri"/>
                <w:sz w:val="19"/>
                <w:szCs w:val="22"/>
              </w:rPr>
              <w:t> ».</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Le lecteur vidéo se lance et commence à lire la vidéo. Toutefois, il n'est pas possible de quitter le plein écran ou de stopper la </w:t>
            </w:r>
            <w:r w:rsidR="00C9260E">
              <w:rPr>
                <w:rFonts w:ascii="Calibri" w:hAnsi="Calibri"/>
                <w:sz w:val="22"/>
                <w:szCs w:val="22"/>
              </w:rPr>
              <w:t>vidéo</w:t>
            </w:r>
            <w:r>
              <w:rPr>
                <w:rFonts w:ascii="Calibri" w:hAnsi="Calibri"/>
                <w:sz w:val="22"/>
                <w:szCs w:val="22"/>
              </w:rPr>
              <w:t xml:space="preserve"> en cours de lecture (obligatoire d'attendre la fin).</w:t>
            </w:r>
          </w:p>
        </w:tc>
      </w:tr>
    </w:tbl>
    <w:p w:rsidR="00EE47F6" w:rsidRDefault="00EE47F6" w:rsidP="00EE47F6">
      <w:pPr>
        <w:pStyle w:val="Textbody"/>
        <w:rPr>
          <w:rFonts w:ascii="Calbri" w:hAnsi="Calbri"/>
          <w:sz w:val="22"/>
          <w:szCs w:val="22"/>
        </w:rPr>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Lecture d'un épisode d'une séri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Il est possible de lire un épisode d'une série en double-cliquant sur l'un d'entre eux dans l'onglet « Épisodes » de la vue d'une séri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Le lecteur vidéo se lance et commence à lire l'épisode.</w:t>
            </w:r>
          </w:p>
        </w:tc>
      </w:tr>
    </w:tbl>
    <w:p w:rsidR="00013E44" w:rsidRDefault="00013E44" w:rsidP="00EE47F6">
      <w:pPr>
        <w:pStyle w:val="Standard"/>
      </w:pPr>
    </w:p>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bri" w:hAnsi="Calbri"/>
                <w:sz w:val="22"/>
                <w:szCs w:val="22"/>
              </w:rPr>
            </w:pPr>
            <w:r>
              <w:rPr>
                <w:rFonts w:ascii="Calbri" w:hAnsi="Calbri"/>
                <w:sz w:val="22"/>
                <w:szCs w:val="22"/>
              </w:rPr>
              <w:t>Synchronisation d'une musiqu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Il est possible de se synchroniser avec un autre utilisateur pour lire une musiqu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Partiellement réussi</w:t>
            </w:r>
          </w:p>
        </w:tc>
      </w:tr>
      <w:tr w:rsidR="00EE47F6" w:rsidTr="00286BF0">
        <w:trPr>
          <w:trHeight w:val="923"/>
        </w:trPr>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Il est possible de se synchroniser. Les musiques se lisent en même temps et si un des utilisateurs déplace le curseur le déplacement se fait chez l'autre utilisateur. Toutefois, il n'y a pas de gestion d'erreur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Synchronisation d'un film.</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Il est possible de se synchroniser avec un autre utilisateur pour lire un film.</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Partiellement réussi</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 xml:space="preserve">L'interface utilisateur ne </w:t>
            </w:r>
            <w:r w:rsidR="00C9260E">
              <w:rPr>
                <w:rFonts w:ascii="Calibri" w:hAnsi="Calibri"/>
                <w:sz w:val="22"/>
                <w:szCs w:val="22"/>
              </w:rPr>
              <w:t>fournit</w:t>
            </w:r>
            <w:r>
              <w:rPr>
                <w:rFonts w:ascii="Calibri" w:hAnsi="Calibri"/>
                <w:sz w:val="22"/>
                <w:szCs w:val="22"/>
              </w:rPr>
              <w:t xml:space="preserve"> pas de feedback.</w:t>
            </w:r>
          </w:p>
          <w:p w:rsidR="00EE47F6" w:rsidRDefault="00EE47F6" w:rsidP="00286BF0">
            <w:pPr>
              <w:pStyle w:val="TableContents"/>
              <w:rPr>
                <w:rFonts w:ascii="Calibri" w:hAnsi="Calibri"/>
                <w:sz w:val="22"/>
                <w:szCs w:val="22"/>
              </w:rPr>
            </w:pPr>
            <w:r>
              <w:rPr>
                <w:rFonts w:ascii="Calibri" w:hAnsi="Calibri"/>
                <w:sz w:val="22"/>
                <w:szCs w:val="22"/>
              </w:rPr>
              <w:t xml:space="preserve">La lecture est </w:t>
            </w:r>
            <w:r w:rsidR="00C9260E">
              <w:rPr>
                <w:rFonts w:ascii="Calibri" w:hAnsi="Calibri"/>
                <w:sz w:val="22"/>
                <w:szCs w:val="22"/>
              </w:rPr>
              <w:t>synchronisée</w:t>
            </w:r>
            <w:r>
              <w:rPr>
                <w:rFonts w:ascii="Calibri" w:hAnsi="Calibri"/>
                <w:sz w:val="22"/>
                <w:szCs w:val="22"/>
              </w:rPr>
              <w:t>, mais les erreurs ne sont pas gérées.</w:t>
            </w:r>
          </w:p>
        </w:tc>
      </w:tr>
    </w:tbl>
    <w:p w:rsidR="00EE47F6" w:rsidRDefault="00EE47F6" w:rsidP="00EE47F6">
      <w:pPr>
        <w:pStyle w:val="Standard"/>
      </w:pPr>
    </w:p>
    <w:tbl>
      <w:tblPr>
        <w:tblW w:w="9645" w:type="dxa"/>
        <w:tblLayout w:type="fixed"/>
        <w:tblCellMar>
          <w:left w:w="10" w:type="dxa"/>
          <w:right w:w="10" w:type="dxa"/>
        </w:tblCellMar>
        <w:tblLook w:val="0000" w:firstRow="0" w:lastRow="0" w:firstColumn="0" w:lastColumn="0" w:noHBand="0" w:noVBand="0"/>
      </w:tblPr>
      <w:tblGrid>
        <w:gridCol w:w="2520"/>
        <w:gridCol w:w="7125"/>
      </w:tblGrid>
      <w:tr w:rsidR="00EE47F6" w:rsidTr="00286BF0">
        <w:tc>
          <w:tcPr>
            <w:tcW w:w="2520" w:type="dxa"/>
            <w:tcBorders>
              <w:top w:val="single" w:sz="2" w:space="0" w:color="000000"/>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Test</w:t>
            </w:r>
          </w:p>
        </w:tc>
        <w:tc>
          <w:tcPr>
            <w:tcW w:w="712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Synchronisation d'un épisod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Comportement attendu</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extbody"/>
              <w:rPr>
                <w:rFonts w:ascii="Calibri" w:hAnsi="Calibri"/>
                <w:sz w:val="22"/>
                <w:szCs w:val="22"/>
              </w:rPr>
            </w:pPr>
            <w:r>
              <w:rPr>
                <w:rFonts w:ascii="Calbri" w:hAnsi="Calbri"/>
                <w:sz w:val="19"/>
                <w:szCs w:val="22"/>
              </w:rPr>
              <w:t>Il est possible de se synchroniser avec un autre utilisateur pour lire un épisode.</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ésultat du test</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Pas réalisé</w:t>
            </w:r>
          </w:p>
        </w:tc>
      </w:tr>
      <w:tr w:rsidR="00EE47F6" w:rsidTr="00286BF0">
        <w:tc>
          <w:tcPr>
            <w:tcW w:w="2520" w:type="dxa"/>
            <w:tcBorders>
              <w:left w:val="single" w:sz="2" w:space="0" w:color="000000"/>
              <w:bottom w:val="single" w:sz="2" w:space="0" w:color="000000"/>
            </w:tcBorders>
            <w:tcMar>
              <w:top w:w="55" w:type="dxa"/>
              <w:left w:w="55" w:type="dxa"/>
              <w:bottom w:w="55" w:type="dxa"/>
              <w:right w:w="55" w:type="dxa"/>
            </w:tcMar>
          </w:tcPr>
          <w:p w:rsidR="00EE47F6" w:rsidRDefault="00EE47F6" w:rsidP="00286BF0">
            <w:pPr>
              <w:pStyle w:val="TableContents"/>
              <w:jc w:val="center"/>
              <w:rPr>
                <w:rFonts w:ascii="Calibri" w:hAnsi="Calibri"/>
                <w:sz w:val="22"/>
                <w:szCs w:val="22"/>
              </w:rPr>
            </w:pPr>
            <w:r>
              <w:rPr>
                <w:rFonts w:ascii="Calibri" w:hAnsi="Calibri"/>
                <w:sz w:val="22"/>
                <w:szCs w:val="22"/>
              </w:rPr>
              <w:t>Remarque</w:t>
            </w:r>
          </w:p>
        </w:tc>
        <w:tc>
          <w:tcPr>
            <w:tcW w:w="7125" w:type="dxa"/>
            <w:tcBorders>
              <w:left w:val="single" w:sz="2" w:space="0" w:color="000000"/>
              <w:bottom w:val="single" w:sz="2" w:space="0" w:color="000000"/>
              <w:right w:val="single" w:sz="2" w:space="0" w:color="000000"/>
            </w:tcBorders>
            <w:tcMar>
              <w:top w:w="55" w:type="dxa"/>
              <w:left w:w="55" w:type="dxa"/>
              <w:bottom w:w="55" w:type="dxa"/>
              <w:right w:w="55" w:type="dxa"/>
            </w:tcMar>
          </w:tcPr>
          <w:p w:rsidR="00EE47F6" w:rsidRDefault="00EE47F6" w:rsidP="00286BF0">
            <w:pPr>
              <w:pStyle w:val="TableContents"/>
              <w:rPr>
                <w:rFonts w:ascii="Calibri" w:hAnsi="Calibri"/>
                <w:sz w:val="22"/>
                <w:szCs w:val="22"/>
              </w:rPr>
            </w:pPr>
            <w:r>
              <w:rPr>
                <w:rFonts w:ascii="Calibri" w:hAnsi="Calibri"/>
                <w:sz w:val="22"/>
                <w:szCs w:val="22"/>
              </w:rPr>
              <w:t>Pas encore de synchronisation au niveau des épisodes.</w:t>
            </w:r>
          </w:p>
        </w:tc>
      </w:tr>
    </w:tbl>
    <w:p w:rsidR="00912098" w:rsidRDefault="00912098" w:rsidP="00912098"/>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67" w:name="_Toc439685072"/>
      <w:r>
        <w:lastRenderedPageBreak/>
        <w:t>Planification</w:t>
      </w:r>
      <w:bookmarkEnd w:id="67"/>
    </w:p>
    <w:p w:rsidR="0035020B" w:rsidRPr="0035020B" w:rsidRDefault="0035020B" w:rsidP="0035020B">
      <w:r>
        <w:t>La planification recense les différents diagrammes de Gantt que nous avons utilisé lors de la gestion du projet.</w:t>
      </w:r>
    </w:p>
    <w:p w:rsidR="0035020B" w:rsidRDefault="00BF0090" w:rsidP="0035020B">
      <w:pPr>
        <w:pStyle w:val="Titre2"/>
      </w:pPr>
      <w:bookmarkStart w:id="68" w:name="_Toc439685073"/>
      <w:r>
        <w:rPr>
          <w:noProof/>
          <w:lang w:eastAsia="fr-CH"/>
        </w:rPr>
        <w:drawing>
          <wp:anchor distT="0" distB="0" distL="114300" distR="114300" simplePos="0" relativeHeight="251660288" behindDoc="0" locked="0" layoutInCell="1" allowOverlap="1" wp14:anchorId="2FA870A6" wp14:editId="6BF65B28">
            <wp:simplePos x="0" y="0"/>
            <wp:positionH relativeFrom="margin">
              <wp:posOffset>-433705</wp:posOffset>
            </wp:positionH>
            <wp:positionV relativeFrom="paragraph">
              <wp:posOffset>295275</wp:posOffset>
            </wp:positionV>
            <wp:extent cx="6629400" cy="4090035"/>
            <wp:effectExtent l="0" t="0" r="0" b="5715"/>
            <wp:wrapSquare wrapText="bothSides"/>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lanifInitial.PNG"/>
                    <pic:cNvPicPr/>
                  </pic:nvPicPr>
                  <pic:blipFill>
                    <a:blip r:embed="rId35">
                      <a:extLst>
                        <a:ext uri="{28A0092B-C50C-407E-A947-70E740481C1C}">
                          <a14:useLocalDpi xmlns:a14="http://schemas.microsoft.com/office/drawing/2010/main" val="0"/>
                        </a:ext>
                      </a:extLst>
                    </a:blip>
                    <a:stretch>
                      <a:fillRect/>
                    </a:stretch>
                  </pic:blipFill>
                  <pic:spPr>
                    <a:xfrm>
                      <a:off x="0" y="0"/>
                      <a:ext cx="6629400" cy="4090035"/>
                    </a:xfrm>
                    <a:prstGeom prst="rect">
                      <a:avLst/>
                    </a:prstGeom>
                  </pic:spPr>
                </pic:pic>
              </a:graphicData>
            </a:graphic>
            <wp14:sizeRelH relativeFrom="margin">
              <wp14:pctWidth>0</wp14:pctWidth>
            </wp14:sizeRelH>
            <wp14:sizeRelV relativeFrom="margin">
              <wp14:pctHeight>0</wp14:pctHeight>
            </wp14:sizeRelV>
          </wp:anchor>
        </w:drawing>
      </w:r>
      <w:r w:rsidR="00912098">
        <w:t>Planification initial</w:t>
      </w:r>
      <w:r>
        <w:t>e</w:t>
      </w:r>
      <w:bookmarkEnd w:id="68"/>
    </w:p>
    <w:p w:rsidR="00BF0090" w:rsidRDefault="00BF0090" w:rsidP="0035020B"/>
    <w:p w:rsidR="0035020B" w:rsidRDefault="0035020B" w:rsidP="0035020B">
      <w:r>
        <w:t>Nous avons structuré les différentes tâches de telle manière à avoir une partie de conception, à travers laquelle nous allons mener divers étude de faisabilité afin de pouvoir identifier les problèmes à l’avance, pour mieux les gérer.</w:t>
      </w:r>
    </w:p>
    <w:p w:rsidR="0035020B" w:rsidRDefault="0035020B" w:rsidP="0035020B">
      <w:r>
        <w:t>A partir du mois de Novembre, nous rentrons dans la phase d’implémentation dans laquelle nous allons utiliser les différentes méthodes testées pendant la première phase, afin de produire l’application finale.</w:t>
      </w:r>
    </w:p>
    <w:p w:rsidR="0035020B" w:rsidRDefault="008960A6" w:rsidP="0035020B">
      <w:r>
        <w:t>Au cours du projet, nous avons placé des tâches récurrentes qui doivent être exécuté chaque semaine</w:t>
      </w:r>
      <w:r w:rsidR="00A7716A">
        <w:t>, comme notamment la séance hebdomadaire et la rédaction de la documentation.</w:t>
      </w:r>
    </w:p>
    <w:p w:rsidR="00A7716A" w:rsidRDefault="00A7716A" w:rsidP="0035020B">
      <w:r>
        <w:t>Nous avons aussi ajouté en rouge les différentes dates importantes du projet (état d’avancement, rendu final, et la présentation).</w:t>
      </w:r>
    </w:p>
    <w:p w:rsidR="0035020B" w:rsidRDefault="0035020B" w:rsidP="0035020B"/>
    <w:p w:rsidR="0035020B" w:rsidRDefault="0035020B" w:rsidP="0035020B"/>
    <w:p w:rsidR="00A7716A" w:rsidRDefault="00A7716A" w:rsidP="0035020B"/>
    <w:p w:rsidR="00A7716A" w:rsidRDefault="00A7716A" w:rsidP="0035020B"/>
    <w:p w:rsidR="0035020B" w:rsidRPr="0035020B" w:rsidRDefault="0035020B" w:rsidP="0035020B"/>
    <w:p w:rsidR="00912098" w:rsidRDefault="00BF0090" w:rsidP="00912098">
      <w:pPr>
        <w:pStyle w:val="Titre2"/>
      </w:pPr>
      <w:bookmarkStart w:id="69" w:name="_Toc439685074"/>
      <w:r>
        <w:rPr>
          <w:noProof/>
          <w:lang w:eastAsia="fr-CH"/>
        </w:rPr>
        <w:drawing>
          <wp:anchor distT="0" distB="0" distL="114300" distR="114300" simplePos="0" relativeHeight="251659264" behindDoc="1" locked="0" layoutInCell="1" allowOverlap="1" wp14:anchorId="6513F8FA" wp14:editId="4A437AF1">
            <wp:simplePos x="0" y="0"/>
            <wp:positionH relativeFrom="margin">
              <wp:posOffset>-386080</wp:posOffset>
            </wp:positionH>
            <wp:positionV relativeFrom="paragraph">
              <wp:posOffset>304800</wp:posOffset>
            </wp:positionV>
            <wp:extent cx="6543675" cy="3930015"/>
            <wp:effectExtent l="0" t="0" r="9525" b="0"/>
            <wp:wrapTight wrapText="bothSides">
              <wp:wrapPolygon edited="0">
                <wp:start x="0" y="0"/>
                <wp:lineTo x="0" y="21464"/>
                <wp:lineTo x="21569" y="21464"/>
                <wp:lineTo x="21569" y="0"/>
                <wp:lineTo x="0" y="0"/>
              </wp:wrapPolygon>
            </wp:wrapTight>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543675" cy="3930015"/>
                    </a:xfrm>
                    <a:prstGeom prst="rect">
                      <a:avLst/>
                    </a:prstGeom>
                  </pic:spPr>
                </pic:pic>
              </a:graphicData>
            </a:graphic>
            <wp14:sizeRelH relativeFrom="margin">
              <wp14:pctWidth>0</wp14:pctWidth>
            </wp14:sizeRelH>
            <wp14:sizeRelV relativeFrom="margin">
              <wp14:pctHeight>0</wp14:pctHeight>
            </wp14:sizeRelV>
          </wp:anchor>
        </w:drawing>
      </w:r>
      <w:r w:rsidR="005E018B">
        <w:t>Planification finale</w:t>
      </w:r>
      <w:bookmarkEnd w:id="69"/>
    </w:p>
    <w:p w:rsidR="00BF0090" w:rsidRPr="00BF0090" w:rsidRDefault="00BF0090" w:rsidP="00BF0090"/>
    <w:p w:rsidR="00666555" w:rsidRDefault="00666555" w:rsidP="00666555">
      <w:r>
        <w:t xml:space="preserve">Comme on peut le voir, la planification a été passablement remaniée. </w:t>
      </w:r>
    </w:p>
    <w:p w:rsidR="00666555" w:rsidRDefault="00666555" w:rsidP="00666555">
      <w:r>
        <w:t xml:space="preserve">Les tâches en </w:t>
      </w:r>
      <w:r w:rsidRPr="00666555">
        <w:rPr>
          <w:color w:val="FF0000"/>
        </w:rPr>
        <w:t xml:space="preserve">rouge </w:t>
      </w:r>
      <w:r w:rsidR="00F67F34">
        <w:t>correspondent</w:t>
      </w:r>
      <w:r>
        <w:t xml:space="preserve"> aux tâches où du retard a été pris, inversement celles en </w:t>
      </w:r>
      <w:r w:rsidRPr="00666555">
        <w:rPr>
          <w:color w:val="00B050"/>
        </w:rPr>
        <w:t xml:space="preserve">vert </w:t>
      </w:r>
      <w:r>
        <w:t xml:space="preserve">ont été réalisées plus vite que prévu. Les tâches </w:t>
      </w:r>
      <w:r w:rsidRPr="00666555">
        <w:rPr>
          <w:u w:val="dotted"/>
        </w:rPr>
        <w:t>hachées</w:t>
      </w:r>
      <w:r>
        <w:t xml:space="preserve"> ont subi un déplacement dans le temps.</w:t>
      </w:r>
    </w:p>
    <w:p w:rsidR="005E018B" w:rsidRDefault="00666555" w:rsidP="00666555">
      <w:r>
        <w:t xml:space="preserve">Suite aux différents retards pris sur certaines tâches, nous avons perdu la phase de tests et de réserve que nous avions planifiée initialement. Dans tous les cas, la tâche « synchronisation » a pris plus de temps qu’on ne le pensait. Les tâches « API » ont subi un déplacement dans le temps. Effectivement, elles étaient </w:t>
      </w:r>
      <w:r w:rsidR="00F67F34">
        <w:t>à la base prévues</w:t>
      </w:r>
      <w:r>
        <w:t xml:space="preserve"> après « Synchronisation » seulement vu l’ampleur de ces tâches, l’intégration des API a été réalisée directement après l’implémentation de base des lecteurs.</w:t>
      </w:r>
    </w:p>
    <w:p w:rsidR="00666555" w:rsidRPr="005E018B" w:rsidRDefault="00666555" w:rsidP="00666555">
      <w:r>
        <w:t xml:space="preserve">La partie séries a également été déplacée dans le temps. Placé à la base à la semaine du 21 décembre, elle a finalement </w:t>
      </w:r>
      <w:r w:rsidR="00EB0838">
        <w:t xml:space="preserve">été </w:t>
      </w:r>
      <w:r>
        <w:t>réalisée pendant les vacances de Noël.</w:t>
      </w:r>
    </w:p>
    <w:p w:rsidR="00912098" w:rsidRDefault="00912098" w:rsidP="008B3A8E"/>
    <w:p w:rsidR="0035020B" w:rsidRDefault="0035020B">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D14AD5" w:rsidRDefault="00912098" w:rsidP="00D14AD5">
      <w:pPr>
        <w:pStyle w:val="Titre1"/>
      </w:pPr>
      <w:bookmarkStart w:id="70" w:name="_Toc439685075"/>
      <w:r>
        <w:lastRenderedPageBreak/>
        <w:t>Conclusion</w:t>
      </w:r>
      <w:bookmarkEnd w:id="70"/>
    </w:p>
    <w:p w:rsidR="00D14AD5" w:rsidRDefault="00D14AD5" w:rsidP="00D14AD5">
      <w:r>
        <w:t>Nous avons réussi a effectué un travail relativement bon dans l'ensemble, en effet, nous avons pu réaliser tout ce que nous désirions : lecteur de vidéos et de musiques, gestion d'une collection, obtentions de métadonnées et synchronisation au niveau de la lecture des films et des musiques, le tout dans une interface relativement proche de ce qui était prévu.</w:t>
      </w:r>
    </w:p>
    <w:p w:rsidR="00D14AD5" w:rsidRDefault="00D14AD5" w:rsidP="00D14AD5">
      <w:r>
        <w:t xml:space="preserve">Nous sommes également content d'avoir pu découvrir une technologie que nous ne connaissions pas : </w:t>
      </w:r>
      <w:proofErr w:type="spellStart"/>
      <w:r>
        <w:t>JavaFX</w:t>
      </w:r>
      <w:proofErr w:type="spellEnd"/>
      <w:r>
        <w:t>, même si nous avons dû abandonner l'idée de réaliser un lecteur vidéo avec elle. Il est toujours plaisant de découvrir de nouvelles choses, surtout lorsqu'elle comble un vide, en effet les interfaces réalisées à l'aide de Swing ne sont pas toujours très belles.</w:t>
      </w:r>
    </w:p>
    <w:p w:rsidR="00D14AD5" w:rsidRDefault="00D14AD5" w:rsidP="00D14AD5">
      <w:r>
        <w:t>Toutefois nous avons rencontrés un gros problème au niveau de l'organisation de notre travail. Chaque membre du groupe a eu tendance à travailler de son côté. Lorsqu'il a fallu mettre en commun notre travail, nous avons rencontrés de nombreuses difficultés, devant parfois refaire une partie du code.</w:t>
      </w:r>
    </w:p>
    <w:p w:rsidR="00D14AD5" w:rsidRDefault="00D14AD5" w:rsidP="00D14AD5">
      <w:r>
        <w:t>Ceci a eu pour conséquence une finition du projet qui laisse quelque peu à désirer, avec notamment une synchronisation fonctionnelle, mais sans gestion d'erreurs et indisponible pour les séries.</w:t>
      </w:r>
    </w:p>
    <w:p w:rsidR="00D14AD5" w:rsidRDefault="00D14AD5" w:rsidP="00D14AD5">
      <w:r>
        <w:t>Nous nous sommes montrés un peu trop confiant, sous-estimant fortement la difficulté de mettre en commun notre travail. Nous avons également eut quelques problèmes de communications, n'étant pas toujours au courant de ce que les autres avaient réalisés concrètement, nous avons eu quelques mauvaises surprises.</w:t>
      </w:r>
    </w:p>
    <w:p w:rsidR="00286BF0" w:rsidRPr="00286BF0" w:rsidRDefault="00D14AD5" w:rsidP="00D14AD5">
      <w:r>
        <w:t>Malgré ces difficultés nous sommes satisfaits du résultat final.</w:t>
      </w:r>
    </w:p>
    <w:p w:rsidR="008C3C2F" w:rsidRPr="008C3C2F" w:rsidRDefault="008C3C2F" w:rsidP="008C3C2F"/>
    <w:p w:rsidR="008C3C2F" w:rsidRDefault="008C3C2F" w:rsidP="008C3C2F">
      <w:pPr>
        <w:pStyle w:val="Titre2"/>
      </w:pPr>
      <w:bookmarkStart w:id="71" w:name="_Toc439685076"/>
      <w:r>
        <w:t>Points non-réalisés</w:t>
      </w:r>
      <w:bookmarkEnd w:id="71"/>
    </w:p>
    <w:p w:rsidR="008C3C2F" w:rsidRDefault="008C3C2F" w:rsidP="008C3C2F">
      <w:r>
        <w:t xml:space="preserve">Tous les points ont été au moins partiellement réalisés. Il existe encore quelques problèmes (voir section Problèmes Connus), surtout concernant la synchronisation. Certains points n'ont également pas </w:t>
      </w:r>
      <w:proofErr w:type="spellStart"/>
      <w:r>
        <w:t>put</w:t>
      </w:r>
      <w:proofErr w:type="spellEnd"/>
      <w:r>
        <w:t xml:space="preserve"> être réalisé exactement comme prévu :</w:t>
      </w:r>
    </w:p>
    <w:p w:rsidR="008C3C2F" w:rsidRDefault="008C3C2F" w:rsidP="00730626">
      <w:pPr>
        <w:pStyle w:val="Paragraphedeliste"/>
        <w:numPr>
          <w:ilvl w:val="0"/>
          <w:numId w:val="32"/>
        </w:numPr>
      </w:pPr>
      <w:r>
        <w:t>Les métadonnées des vidéos ne sont pas toujours  toutes extraites. Cela dépend des fichiers, et est une limitation de la solution adoptée pour extraire ces métadonnées.</w:t>
      </w:r>
    </w:p>
    <w:p w:rsidR="008C3C2F" w:rsidRDefault="008C3C2F" w:rsidP="00730626">
      <w:pPr>
        <w:pStyle w:val="Paragraphedeliste"/>
        <w:numPr>
          <w:ilvl w:val="0"/>
          <w:numId w:val="32"/>
        </w:numPr>
      </w:pPr>
      <w:r>
        <w:t>La vue série est moins fournie que ce que nous avions prévus, mais présente toutefois l'essentiel : les informations de la série et la liste des épisodes possédés par l'utilisateur.</w:t>
      </w:r>
    </w:p>
    <w:p w:rsidR="008C3C2F" w:rsidRDefault="008C3C2F" w:rsidP="00730626">
      <w:pPr>
        <w:pStyle w:val="Paragraphedeliste"/>
        <w:numPr>
          <w:ilvl w:val="0"/>
          <w:numId w:val="32"/>
        </w:numPr>
      </w:pPr>
      <w:r>
        <w:t>Nous n'avons pas pu déployer notre application sur Linux. Nous avons rencontré des problèmes pour linker la librairie VLCJ dans l'exécutable final.</w:t>
      </w:r>
    </w:p>
    <w:p w:rsidR="00E40084" w:rsidRDefault="00E40084" w:rsidP="00730626">
      <w:pPr>
        <w:pStyle w:val="Paragraphedeliste"/>
        <w:numPr>
          <w:ilvl w:val="0"/>
          <w:numId w:val="32"/>
        </w:numPr>
      </w:pPr>
      <w:r>
        <w:t>Gestion d’erreur lors de la synchronisation. Par exemple, lorsqu’un client se déconnecte sans utiliser notre interface.</w:t>
      </w:r>
    </w:p>
    <w:p w:rsidR="00E40084" w:rsidRDefault="00E40084" w:rsidP="00730626">
      <w:pPr>
        <w:pStyle w:val="Paragraphedeliste"/>
        <w:numPr>
          <w:ilvl w:val="0"/>
          <w:numId w:val="32"/>
        </w:numPr>
      </w:pPr>
      <w:r>
        <w:t xml:space="preserve">Impossible de quitter une vidéo avant la fin. </w:t>
      </w:r>
      <w:r w:rsidR="000E1189">
        <w:t>De</w:t>
      </w:r>
      <w:r>
        <w:t xml:space="preserve"> ce fait, on est obligé d’attendre ou d’avancer la vidéo à la fin.</w:t>
      </w:r>
    </w:p>
    <w:p w:rsidR="00D14AD5" w:rsidRPr="00C9260E" w:rsidRDefault="00E40084" w:rsidP="00730626">
      <w:pPr>
        <w:pStyle w:val="Paragraphedeliste"/>
        <w:numPr>
          <w:ilvl w:val="0"/>
          <w:numId w:val="32"/>
        </w:numPr>
      </w:pPr>
      <w:r>
        <w:t>Synchronisation lors de la lecture de série. Par manque de temps nous n’avons pas eu le temps d’implémenter cette fonctionnalité, malgré la présence de l’interface.</w:t>
      </w:r>
    </w:p>
    <w:p w:rsidR="008C3C2F" w:rsidRPr="008C3C2F" w:rsidRDefault="008C3C2F" w:rsidP="008C3C2F">
      <w:pPr>
        <w:pStyle w:val="Titre2"/>
        <w:rPr>
          <w:color w:val="365F91" w:themeColor="accent1" w:themeShade="BF"/>
          <w:sz w:val="28"/>
          <w:szCs w:val="28"/>
        </w:rPr>
      </w:pPr>
      <w:bookmarkStart w:id="72" w:name="_Toc439685077"/>
      <w:r>
        <w:lastRenderedPageBreak/>
        <w:t>Problèmes connus</w:t>
      </w:r>
      <w:bookmarkEnd w:id="72"/>
    </w:p>
    <w:p w:rsidR="008C3C2F" w:rsidRDefault="008C3C2F" w:rsidP="008C3C2F">
      <w:r>
        <w:t>Il existe encore quelques problèmes au niveau de notre application.</w:t>
      </w:r>
    </w:p>
    <w:p w:rsidR="00D14AD5" w:rsidRDefault="008C3C2F" w:rsidP="00730626">
      <w:pPr>
        <w:pStyle w:val="Paragraphedeliste"/>
        <w:numPr>
          <w:ilvl w:val="0"/>
          <w:numId w:val="32"/>
        </w:numPr>
      </w:pPr>
      <w:r>
        <w:t xml:space="preserve">Une fois que la synchronisation est </w:t>
      </w:r>
      <w:r w:rsidR="00AE486C">
        <w:t>enclenchée dans le mode vidéo</w:t>
      </w:r>
      <w:r>
        <w:t>, il n'est pas possible de la stopper. À partir de ce moment, les deux utilisateurs seront synchronisés jusqu'à la termi</w:t>
      </w:r>
      <w:r w:rsidR="00D14AD5">
        <w:t>naison du programme.</w:t>
      </w:r>
    </w:p>
    <w:p w:rsidR="00D14AD5" w:rsidRDefault="008C3C2F" w:rsidP="00730626">
      <w:pPr>
        <w:pStyle w:val="Paragraphedeliste"/>
        <w:numPr>
          <w:ilvl w:val="0"/>
          <w:numId w:val="32"/>
        </w:numPr>
      </w:pPr>
      <w:r>
        <w:t xml:space="preserve">Si un fichier est </w:t>
      </w:r>
      <w:r w:rsidR="00D14AD5">
        <w:t>supprimé</w:t>
      </w:r>
      <w:r>
        <w:t xml:space="preserve"> de la collection lorsque le programme est lancé, cela peut poser des problèmes si l'utilisateur tente de lancer ce fichier </w:t>
      </w:r>
      <w:r w:rsidR="00D14AD5">
        <w:t>depuis l'interface.</w:t>
      </w:r>
    </w:p>
    <w:p w:rsidR="00E40084" w:rsidRDefault="008C3C2F" w:rsidP="00730626">
      <w:pPr>
        <w:pStyle w:val="Paragraphedeliste"/>
        <w:numPr>
          <w:ilvl w:val="0"/>
          <w:numId w:val="32"/>
        </w:numPr>
      </w:pPr>
      <w:r>
        <w:t>Si l'application est quittée en cours de lecture d'une vidéo ou d'une musique, celle-ci continuera de jouer même après que l'application</w:t>
      </w:r>
      <w:r w:rsidR="00AE486C">
        <w:t xml:space="preserve"> se soit fermée</w:t>
      </w:r>
      <w:r>
        <w:t>.</w:t>
      </w:r>
    </w:p>
    <w:p w:rsidR="00D14AD5" w:rsidRDefault="00D14AD5" w:rsidP="00D14AD5">
      <w:pPr>
        <w:pStyle w:val="Titre2"/>
      </w:pPr>
      <w:bookmarkStart w:id="73" w:name="_Toc439685078"/>
      <w:r>
        <w:t>Proposition d'améliorations</w:t>
      </w:r>
      <w:bookmarkEnd w:id="73"/>
    </w:p>
    <w:p w:rsidR="00D14AD5" w:rsidRPr="00D14AD5" w:rsidRDefault="00D14AD5" w:rsidP="00D14AD5">
      <w:r>
        <w:t>Voici une liste des quelques propositions d’amélioration possible pour notre projet.</w:t>
      </w:r>
    </w:p>
    <w:p w:rsidR="00D14AD5" w:rsidRDefault="00D14AD5" w:rsidP="00730626">
      <w:pPr>
        <w:pStyle w:val="Paragraphedeliste"/>
        <w:numPr>
          <w:ilvl w:val="0"/>
          <w:numId w:val="32"/>
        </w:numPr>
      </w:pPr>
      <w:r>
        <w:t>Streamer les médias (musiques et vidéos) lors d'une synchronisation, ainsi seul un utilisateur a besoin de posséder le fichier.</w:t>
      </w:r>
    </w:p>
    <w:p w:rsidR="00D14AD5" w:rsidRDefault="00D14AD5" w:rsidP="00730626">
      <w:pPr>
        <w:pStyle w:val="Paragraphedeliste"/>
        <w:numPr>
          <w:ilvl w:val="0"/>
          <w:numId w:val="32"/>
        </w:numPr>
      </w:pPr>
      <w:r>
        <w:t>Plus de contrôles au niveau des lecteurs (volume, …)</w:t>
      </w:r>
    </w:p>
    <w:p w:rsidR="00D14AD5" w:rsidRDefault="00D14AD5" w:rsidP="00730626">
      <w:pPr>
        <w:pStyle w:val="Paragraphedeliste"/>
        <w:numPr>
          <w:ilvl w:val="0"/>
          <w:numId w:val="32"/>
        </w:numPr>
      </w:pPr>
      <w:r>
        <w:t>Pouvoir faire des playlists, particulièrement pour les musiques.</w:t>
      </w:r>
    </w:p>
    <w:p w:rsidR="00D14AD5" w:rsidRDefault="00D14AD5" w:rsidP="00730626">
      <w:pPr>
        <w:pStyle w:val="Paragraphedeliste"/>
        <w:numPr>
          <w:ilvl w:val="0"/>
          <w:numId w:val="32"/>
        </w:numPr>
      </w:pPr>
      <w:r>
        <w:t>Fonctions de recherches des médias.</w:t>
      </w:r>
    </w:p>
    <w:p w:rsidR="00D14AD5" w:rsidRDefault="00D14AD5" w:rsidP="00730626">
      <w:pPr>
        <w:pStyle w:val="Paragraphedeliste"/>
        <w:numPr>
          <w:ilvl w:val="0"/>
          <w:numId w:val="32"/>
        </w:numPr>
      </w:pPr>
      <w:r>
        <w:t>Amélioration de la collection. En effet, à l'heure actuelle elle assez contraignante et peu pratique.</w:t>
      </w:r>
    </w:p>
    <w:p w:rsidR="008C3C2F" w:rsidRPr="008C3C2F" w:rsidRDefault="008C3C2F" w:rsidP="008C3C2F"/>
    <w:p w:rsidR="008C3C2F" w:rsidRDefault="008C3C2F">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4" w:name="_Toc439685079"/>
      <w:r>
        <w:lastRenderedPageBreak/>
        <w:t>Table des illustrations</w:t>
      </w:r>
      <w:bookmarkEnd w:id="74"/>
    </w:p>
    <w:p w:rsidR="0080385C" w:rsidRDefault="0057019A">
      <w:pPr>
        <w:pStyle w:val="Tabledesillustrations"/>
        <w:tabs>
          <w:tab w:val="right" w:leader="dot" w:pos="9060"/>
        </w:tabs>
        <w:rPr>
          <w:rFonts w:eastAsiaTheme="minorEastAsia"/>
          <w:noProof/>
          <w:sz w:val="22"/>
          <w:lang w:eastAsia="fr-CH"/>
        </w:rPr>
      </w:pPr>
      <w:r>
        <w:fldChar w:fldCharType="begin"/>
      </w:r>
      <w:r>
        <w:instrText xml:space="preserve"> TOC \h \z \c "Figure" </w:instrText>
      </w:r>
      <w:r>
        <w:fldChar w:fldCharType="separate"/>
      </w:r>
      <w:hyperlink w:anchor="_Toc439685090" w:history="1">
        <w:r w:rsidR="0080385C" w:rsidRPr="00C263AD">
          <w:rPr>
            <w:rStyle w:val="Lienhypertexte"/>
            <w:noProof/>
          </w:rPr>
          <w:t>Figure 1 : MockUp de l'accueil</w:t>
        </w:r>
        <w:r w:rsidR="0080385C">
          <w:rPr>
            <w:noProof/>
            <w:webHidden/>
          </w:rPr>
          <w:tab/>
        </w:r>
        <w:r w:rsidR="0080385C">
          <w:rPr>
            <w:noProof/>
            <w:webHidden/>
          </w:rPr>
          <w:fldChar w:fldCharType="begin"/>
        </w:r>
        <w:r w:rsidR="0080385C">
          <w:rPr>
            <w:noProof/>
            <w:webHidden/>
          </w:rPr>
          <w:instrText xml:space="preserve"> PAGEREF _Toc439685090 \h </w:instrText>
        </w:r>
        <w:r w:rsidR="0080385C">
          <w:rPr>
            <w:noProof/>
            <w:webHidden/>
          </w:rPr>
        </w:r>
        <w:r w:rsidR="0080385C">
          <w:rPr>
            <w:noProof/>
            <w:webHidden/>
          </w:rPr>
          <w:fldChar w:fldCharType="separate"/>
        </w:r>
        <w:r w:rsidR="0080385C">
          <w:rPr>
            <w:noProof/>
            <w:webHidden/>
          </w:rPr>
          <w:t>10</w:t>
        </w:r>
        <w:r w:rsidR="0080385C">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1" w:history="1">
        <w:r w:rsidRPr="00C263AD">
          <w:rPr>
            <w:rStyle w:val="Lienhypertexte"/>
            <w:noProof/>
          </w:rPr>
          <w:t>Figure 2 : Réalisation de l'accueil</w:t>
        </w:r>
        <w:r>
          <w:rPr>
            <w:noProof/>
            <w:webHidden/>
          </w:rPr>
          <w:tab/>
        </w:r>
        <w:r>
          <w:rPr>
            <w:noProof/>
            <w:webHidden/>
          </w:rPr>
          <w:fldChar w:fldCharType="begin"/>
        </w:r>
        <w:r>
          <w:rPr>
            <w:noProof/>
            <w:webHidden/>
          </w:rPr>
          <w:instrText xml:space="preserve"> PAGEREF _Toc439685091 \h </w:instrText>
        </w:r>
        <w:r>
          <w:rPr>
            <w:noProof/>
            <w:webHidden/>
          </w:rPr>
        </w:r>
        <w:r>
          <w:rPr>
            <w:noProof/>
            <w:webHidden/>
          </w:rPr>
          <w:fldChar w:fldCharType="separate"/>
        </w:r>
        <w:r>
          <w:rPr>
            <w:noProof/>
            <w:webHidden/>
          </w:rPr>
          <w:t>10</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2" w:history="1">
        <w:r w:rsidRPr="00C263AD">
          <w:rPr>
            <w:rStyle w:val="Lienhypertexte"/>
            <w:noProof/>
          </w:rPr>
          <w:t>Figure 3 : MockUp vue film</w:t>
        </w:r>
        <w:r>
          <w:rPr>
            <w:noProof/>
            <w:webHidden/>
          </w:rPr>
          <w:tab/>
        </w:r>
        <w:r>
          <w:rPr>
            <w:noProof/>
            <w:webHidden/>
          </w:rPr>
          <w:fldChar w:fldCharType="begin"/>
        </w:r>
        <w:r>
          <w:rPr>
            <w:noProof/>
            <w:webHidden/>
          </w:rPr>
          <w:instrText xml:space="preserve"> PAGEREF _Toc439685092 \h </w:instrText>
        </w:r>
        <w:r>
          <w:rPr>
            <w:noProof/>
            <w:webHidden/>
          </w:rPr>
        </w:r>
        <w:r>
          <w:rPr>
            <w:noProof/>
            <w:webHidden/>
          </w:rPr>
          <w:fldChar w:fldCharType="separate"/>
        </w:r>
        <w:r>
          <w:rPr>
            <w:noProof/>
            <w:webHidden/>
          </w:rPr>
          <w:t>11</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3" w:history="1">
        <w:r w:rsidRPr="00C263AD">
          <w:rPr>
            <w:rStyle w:val="Lienhypertexte"/>
            <w:noProof/>
          </w:rPr>
          <w:t>Figure 4 : vue des films</w:t>
        </w:r>
        <w:r>
          <w:rPr>
            <w:noProof/>
            <w:webHidden/>
          </w:rPr>
          <w:tab/>
        </w:r>
        <w:r>
          <w:rPr>
            <w:noProof/>
            <w:webHidden/>
          </w:rPr>
          <w:fldChar w:fldCharType="begin"/>
        </w:r>
        <w:r>
          <w:rPr>
            <w:noProof/>
            <w:webHidden/>
          </w:rPr>
          <w:instrText xml:space="preserve"> PAGEREF _Toc439685093 \h </w:instrText>
        </w:r>
        <w:r>
          <w:rPr>
            <w:noProof/>
            <w:webHidden/>
          </w:rPr>
        </w:r>
        <w:r>
          <w:rPr>
            <w:noProof/>
            <w:webHidden/>
          </w:rPr>
          <w:fldChar w:fldCharType="separate"/>
        </w:r>
        <w:r>
          <w:rPr>
            <w:noProof/>
            <w:webHidden/>
          </w:rPr>
          <w:t>11</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4" w:history="1">
        <w:r w:rsidRPr="00C263AD">
          <w:rPr>
            <w:rStyle w:val="Lienhypertexte"/>
            <w:noProof/>
          </w:rPr>
          <w:t>Figure 5 MockUp Film détaillée</w:t>
        </w:r>
        <w:r>
          <w:rPr>
            <w:noProof/>
            <w:webHidden/>
          </w:rPr>
          <w:tab/>
        </w:r>
        <w:r>
          <w:rPr>
            <w:noProof/>
            <w:webHidden/>
          </w:rPr>
          <w:fldChar w:fldCharType="begin"/>
        </w:r>
        <w:r>
          <w:rPr>
            <w:noProof/>
            <w:webHidden/>
          </w:rPr>
          <w:instrText xml:space="preserve"> PAGEREF _Toc439685094 \h </w:instrText>
        </w:r>
        <w:r>
          <w:rPr>
            <w:noProof/>
            <w:webHidden/>
          </w:rPr>
        </w:r>
        <w:r>
          <w:rPr>
            <w:noProof/>
            <w:webHidden/>
          </w:rPr>
          <w:fldChar w:fldCharType="separate"/>
        </w:r>
        <w:r>
          <w:rPr>
            <w:noProof/>
            <w:webHidden/>
          </w:rPr>
          <w:t>12</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5" w:history="1">
        <w:r w:rsidRPr="00C263AD">
          <w:rPr>
            <w:rStyle w:val="Lienhypertexte"/>
            <w:noProof/>
          </w:rPr>
          <w:t>Figure 6 vue Film détaillé</w:t>
        </w:r>
        <w:r>
          <w:rPr>
            <w:noProof/>
            <w:webHidden/>
          </w:rPr>
          <w:tab/>
        </w:r>
        <w:r>
          <w:rPr>
            <w:noProof/>
            <w:webHidden/>
          </w:rPr>
          <w:fldChar w:fldCharType="begin"/>
        </w:r>
        <w:r>
          <w:rPr>
            <w:noProof/>
            <w:webHidden/>
          </w:rPr>
          <w:instrText xml:space="preserve"> PAGEREF _Toc439685095 \h </w:instrText>
        </w:r>
        <w:r>
          <w:rPr>
            <w:noProof/>
            <w:webHidden/>
          </w:rPr>
        </w:r>
        <w:r>
          <w:rPr>
            <w:noProof/>
            <w:webHidden/>
          </w:rPr>
          <w:fldChar w:fldCharType="separate"/>
        </w:r>
        <w:r>
          <w:rPr>
            <w:noProof/>
            <w:webHidden/>
          </w:rPr>
          <w:t>12</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6" w:history="1">
        <w:r w:rsidRPr="00C263AD">
          <w:rPr>
            <w:rStyle w:val="Lienhypertexte"/>
            <w:noProof/>
          </w:rPr>
          <w:t>Figure 7 MockUp musique</w:t>
        </w:r>
        <w:r>
          <w:rPr>
            <w:noProof/>
            <w:webHidden/>
          </w:rPr>
          <w:tab/>
        </w:r>
        <w:r>
          <w:rPr>
            <w:noProof/>
            <w:webHidden/>
          </w:rPr>
          <w:fldChar w:fldCharType="begin"/>
        </w:r>
        <w:r>
          <w:rPr>
            <w:noProof/>
            <w:webHidden/>
          </w:rPr>
          <w:instrText xml:space="preserve"> PAGEREF _Toc439685096 \h </w:instrText>
        </w:r>
        <w:r>
          <w:rPr>
            <w:noProof/>
            <w:webHidden/>
          </w:rPr>
        </w:r>
        <w:r>
          <w:rPr>
            <w:noProof/>
            <w:webHidden/>
          </w:rPr>
          <w:fldChar w:fldCharType="separate"/>
        </w:r>
        <w:r>
          <w:rPr>
            <w:noProof/>
            <w:webHidden/>
          </w:rPr>
          <w:t>13</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7" w:history="1">
        <w:r w:rsidRPr="00C263AD">
          <w:rPr>
            <w:rStyle w:val="Lienhypertexte"/>
            <w:noProof/>
          </w:rPr>
          <w:t>Figure 8 MockUp player</w:t>
        </w:r>
        <w:r>
          <w:rPr>
            <w:noProof/>
            <w:webHidden/>
          </w:rPr>
          <w:tab/>
        </w:r>
        <w:r>
          <w:rPr>
            <w:noProof/>
            <w:webHidden/>
          </w:rPr>
          <w:fldChar w:fldCharType="begin"/>
        </w:r>
        <w:r>
          <w:rPr>
            <w:noProof/>
            <w:webHidden/>
          </w:rPr>
          <w:instrText xml:space="preserve"> PAGEREF _Toc439685097 \h </w:instrText>
        </w:r>
        <w:r>
          <w:rPr>
            <w:noProof/>
            <w:webHidden/>
          </w:rPr>
        </w:r>
        <w:r>
          <w:rPr>
            <w:noProof/>
            <w:webHidden/>
          </w:rPr>
          <w:fldChar w:fldCharType="separate"/>
        </w:r>
        <w:r>
          <w:rPr>
            <w:noProof/>
            <w:webHidden/>
          </w:rPr>
          <w:t>13</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8" w:history="1">
        <w:r w:rsidRPr="00C263AD">
          <w:rPr>
            <w:rStyle w:val="Lienhypertexte"/>
            <w:noProof/>
          </w:rPr>
          <w:t>Figure 9 Player réalisé</w:t>
        </w:r>
        <w:r>
          <w:rPr>
            <w:noProof/>
            <w:webHidden/>
          </w:rPr>
          <w:tab/>
        </w:r>
        <w:r>
          <w:rPr>
            <w:noProof/>
            <w:webHidden/>
          </w:rPr>
          <w:fldChar w:fldCharType="begin"/>
        </w:r>
        <w:r>
          <w:rPr>
            <w:noProof/>
            <w:webHidden/>
          </w:rPr>
          <w:instrText xml:space="preserve"> PAGEREF _Toc439685098 \h </w:instrText>
        </w:r>
        <w:r>
          <w:rPr>
            <w:noProof/>
            <w:webHidden/>
          </w:rPr>
        </w:r>
        <w:r>
          <w:rPr>
            <w:noProof/>
            <w:webHidden/>
          </w:rPr>
          <w:fldChar w:fldCharType="separate"/>
        </w:r>
        <w:r>
          <w:rPr>
            <w:noProof/>
            <w:webHidden/>
          </w:rPr>
          <w:t>14</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099" w:history="1">
        <w:r w:rsidRPr="00C263AD">
          <w:rPr>
            <w:rStyle w:val="Lienhypertexte"/>
            <w:noProof/>
          </w:rPr>
          <w:t>Figure 10 : MockUp serie</w:t>
        </w:r>
        <w:r>
          <w:rPr>
            <w:noProof/>
            <w:webHidden/>
          </w:rPr>
          <w:tab/>
        </w:r>
        <w:r>
          <w:rPr>
            <w:noProof/>
            <w:webHidden/>
          </w:rPr>
          <w:fldChar w:fldCharType="begin"/>
        </w:r>
        <w:r>
          <w:rPr>
            <w:noProof/>
            <w:webHidden/>
          </w:rPr>
          <w:instrText xml:space="preserve"> PAGEREF _Toc439685099 \h </w:instrText>
        </w:r>
        <w:r>
          <w:rPr>
            <w:noProof/>
            <w:webHidden/>
          </w:rPr>
        </w:r>
        <w:r>
          <w:rPr>
            <w:noProof/>
            <w:webHidden/>
          </w:rPr>
          <w:fldChar w:fldCharType="separate"/>
        </w:r>
        <w:r>
          <w:rPr>
            <w:noProof/>
            <w:webHidden/>
          </w:rPr>
          <w:t>15</w:t>
        </w:r>
        <w:r>
          <w:rPr>
            <w:noProof/>
            <w:webHidden/>
          </w:rPr>
          <w:fldChar w:fldCharType="end"/>
        </w:r>
      </w:hyperlink>
      <w:bookmarkStart w:id="75" w:name="_GoBack"/>
      <w:bookmarkEnd w:id="75"/>
    </w:p>
    <w:p w:rsidR="0080385C" w:rsidRDefault="0080385C">
      <w:pPr>
        <w:pStyle w:val="Tabledesillustrations"/>
        <w:tabs>
          <w:tab w:val="right" w:leader="dot" w:pos="9060"/>
        </w:tabs>
        <w:rPr>
          <w:rFonts w:eastAsiaTheme="minorEastAsia"/>
          <w:noProof/>
          <w:sz w:val="22"/>
          <w:lang w:eastAsia="fr-CH"/>
        </w:rPr>
      </w:pPr>
      <w:hyperlink w:anchor="_Toc439685100" w:history="1">
        <w:r w:rsidRPr="00C263AD">
          <w:rPr>
            <w:rStyle w:val="Lienhypertexte"/>
            <w:noProof/>
          </w:rPr>
          <w:t>Figure 11 : Vue des séries</w:t>
        </w:r>
        <w:r>
          <w:rPr>
            <w:noProof/>
            <w:webHidden/>
          </w:rPr>
          <w:tab/>
        </w:r>
        <w:r>
          <w:rPr>
            <w:noProof/>
            <w:webHidden/>
          </w:rPr>
          <w:fldChar w:fldCharType="begin"/>
        </w:r>
        <w:r>
          <w:rPr>
            <w:noProof/>
            <w:webHidden/>
          </w:rPr>
          <w:instrText xml:space="preserve"> PAGEREF _Toc439685100 \h </w:instrText>
        </w:r>
        <w:r>
          <w:rPr>
            <w:noProof/>
            <w:webHidden/>
          </w:rPr>
        </w:r>
        <w:r>
          <w:rPr>
            <w:noProof/>
            <w:webHidden/>
          </w:rPr>
          <w:fldChar w:fldCharType="separate"/>
        </w:r>
        <w:r>
          <w:rPr>
            <w:noProof/>
            <w:webHidden/>
          </w:rPr>
          <w:t>15</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101" w:history="1">
        <w:r w:rsidRPr="00C263AD">
          <w:rPr>
            <w:rStyle w:val="Lienhypertexte"/>
            <w:noProof/>
          </w:rPr>
          <w:t>Figure 12 : MockUp série détaillée</w:t>
        </w:r>
        <w:r>
          <w:rPr>
            <w:noProof/>
            <w:webHidden/>
          </w:rPr>
          <w:tab/>
        </w:r>
        <w:r>
          <w:rPr>
            <w:noProof/>
            <w:webHidden/>
          </w:rPr>
          <w:fldChar w:fldCharType="begin"/>
        </w:r>
        <w:r>
          <w:rPr>
            <w:noProof/>
            <w:webHidden/>
          </w:rPr>
          <w:instrText xml:space="preserve"> PAGEREF _Toc439685101 \h </w:instrText>
        </w:r>
        <w:r>
          <w:rPr>
            <w:noProof/>
            <w:webHidden/>
          </w:rPr>
        </w:r>
        <w:r>
          <w:rPr>
            <w:noProof/>
            <w:webHidden/>
          </w:rPr>
          <w:fldChar w:fldCharType="separate"/>
        </w:r>
        <w:r>
          <w:rPr>
            <w:noProof/>
            <w:webHidden/>
          </w:rPr>
          <w:t>16</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102" w:history="1">
        <w:r w:rsidRPr="00C263AD">
          <w:rPr>
            <w:rStyle w:val="Lienhypertexte"/>
            <w:noProof/>
          </w:rPr>
          <w:t>Figure 13 vue Film détailé</w:t>
        </w:r>
        <w:r>
          <w:rPr>
            <w:noProof/>
            <w:webHidden/>
          </w:rPr>
          <w:tab/>
        </w:r>
        <w:r>
          <w:rPr>
            <w:noProof/>
            <w:webHidden/>
          </w:rPr>
          <w:fldChar w:fldCharType="begin"/>
        </w:r>
        <w:r>
          <w:rPr>
            <w:noProof/>
            <w:webHidden/>
          </w:rPr>
          <w:instrText xml:space="preserve"> PAGEREF _Toc439685102 \h </w:instrText>
        </w:r>
        <w:r>
          <w:rPr>
            <w:noProof/>
            <w:webHidden/>
          </w:rPr>
        </w:r>
        <w:r>
          <w:rPr>
            <w:noProof/>
            <w:webHidden/>
          </w:rPr>
          <w:fldChar w:fldCharType="separate"/>
        </w:r>
        <w:r>
          <w:rPr>
            <w:noProof/>
            <w:webHidden/>
          </w:rPr>
          <w:t>16</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103" w:history="1">
        <w:r w:rsidRPr="00C263AD">
          <w:rPr>
            <w:rStyle w:val="Lienhypertexte"/>
            <w:noProof/>
          </w:rPr>
          <w:t>Figure 14 : Schéma entité associations de la base de données</w:t>
        </w:r>
        <w:r>
          <w:rPr>
            <w:noProof/>
            <w:webHidden/>
          </w:rPr>
          <w:tab/>
        </w:r>
        <w:r>
          <w:rPr>
            <w:noProof/>
            <w:webHidden/>
          </w:rPr>
          <w:fldChar w:fldCharType="begin"/>
        </w:r>
        <w:r>
          <w:rPr>
            <w:noProof/>
            <w:webHidden/>
          </w:rPr>
          <w:instrText xml:space="preserve"> PAGEREF _Toc439685103 \h </w:instrText>
        </w:r>
        <w:r>
          <w:rPr>
            <w:noProof/>
            <w:webHidden/>
          </w:rPr>
        </w:r>
        <w:r>
          <w:rPr>
            <w:noProof/>
            <w:webHidden/>
          </w:rPr>
          <w:fldChar w:fldCharType="separate"/>
        </w:r>
        <w:r>
          <w:rPr>
            <w:noProof/>
            <w:webHidden/>
          </w:rPr>
          <w:t>18</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104" w:history="1">
        <w:r w:rsidRPr="00C263AD">
          <w:rPr>
            <w:rStyle w:val="Lienhypertexte"/>
            <w:noProof/>
          </w:rPr>
          <w:t>Figure 15 : Package music</w:t>
        </w:r>
        <w:r>
          <w:rPr>
            <w:noProof/>
            <w:webHidden/>
          </w:rPr>
          <w:tab/>
        </w:r>
        <w:r>
          <w:rPr>
            <w:noProof/>
            <w:webHidden/>
          </w:rPr>
          <w:fldChar w:fldCharType="begin"/>
        </w:r>
        <w:r>
          <w:rPr>
            <w:noProof/>
            <w:webHidden/>
          </w:rPr>
          <w:instrText xml:space="preserve"> PAGEREF _Toc439685104 \h </w:instrText>
        </w:r>
        <w:r>
          <w:rPr>
            <w:noProof/>
            <w:webHidden/>
          </w:rPr>
        </w:r>
        <w:r>
          <w:rPr>
            <w:noProof/>
            <w:webHidden/>
          </w:rPr>
          <w:fldChar w:fldCharType="separate"/>
        </w:r>
        <w:r>
          <w:rPr>
            <w:noProof/>
            <w:webHidden/>
          </w:rPr>
          <w:t>26</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105" w:history="1">
        <w:r w:rsidRPr="00C263AD">
          <w:rPr>
            <w:rStyle w:val="Lienhypertexte"/>
            <w:noProof/>
          </w:rPr>
          <w:t>Figure 16 : Implémentation vide</w:t>
        </w:r>
        <w:r>
          <w:rPr>
            <w:noProof/>
            <w:webHidden/>
          </w:rPr>
          <w:tab/>
        </w:r>
        <w:r>
          <w:rPr>
            <w:noProof/>
            <w:webHidden/>
          </w:rPr>
          <w:fldChar w:fldCharType="begin"/>
        </w:r>
        <w:r>
          <w:rPr>
            <w:noProof/>
            <w:webHidden/>
          </w:rPr>
          <w:instrText xml:space="preserve"> PAGEREF _Toc439685105 \h </w:instrText>
        </w:r>
        <w:r>
          <w:rPr>
            <w:noProof/>
            <w:webHidden/>
          </w:rPr>
        </w:r>
        <w:r>
          <w:rPr>
            <w:noProof/>
            <w:webHidden/>
          </w:rPr>
          <w:fldChar w:fldCharType="separate"/>
        </w:r>
        <w:r>
          <w:rPr>
            <w:noProof/>
            <w:webHidden/>
          </w:rPr>
          <w:t>28</w:t>
        </w:r>
        <w:r>
          <w:rPr>
            <w:noProof/>
            <w:webHidden/>
          </w:rPr>
          <w:fldChar w:fldCharType="end"/>
        </w:r>
      </w:hyperlink>
    </w:p>
    <w:p w:rsidR="0080385C" w:rsidRDefault="0080385C">
      <w:pPr>
        <w:pStyle w:val="Tabledesillustrations"/>
        <w:tabs>
          <w:tab w:val="right" w:leader="dot" w:pos="9060"/>
        </w:tabs>
        <w:rPr>
          <w:rFonts w:eastAsiaTheme="minorEastAsia"/>
          <w:noProof/>
          <w:sz w:val="22"/>
          <w:lang w:eastAsia="fr-CH"/>
        </w:rPr>
      </w:pPr>
      <w:hyperlink w:anchor="_Toc439685106" w:history="1">
        <w:r w:rsidRPr="00C263AD">
          <w:rPr>
            <w:rStyle w:val="Lienhypertexte"/>
            <w:noProof/>
          </w:rPr>
          <w:t>Figure 17 : Schéma mécanisme synchronisation musique</w:t>
        </w:r>
        <w:r>
          <w:rPr>
            <w:noProof/>
            <w:webHidden/>
          </w:rPr>
          <w:tab/>
        </w:r>
        <w:r>
          <w:rPr>
            <w:noProof/>
            <w:webHidden/>
          </w:rPr>
          <w:fldChar w:fldCharType="begin"/>
        </w:r>
        <w:r>
          <w:rPr>
            <w:noProof/>
            <w:webHidden/>
          </w:rPr>
          <w:instrText xml:space="preserve"> PAGEREF _Toc439685106 \h </w:instrText>
        </w:r>
        <w:r>
          <w:rPr>
            <w:noProof/>
            <w:webHidden/>
          </w:rPr>
        </w:r>
        <w:r>
          <w:rPr>
            <w:noProof/>
            <w:webHidden/>
          </w:rPr>
          <w:fldChar w:fldCharType="separate"/>
        </w:r>
        <w:r>
          <w:rPr>
            <w:noProof/>
            <w:webHidden/>
          </w:rPr>
          <w:t>29</w:t>
        </w:r>
        <w:r>
          <w:rPr>
            <w:noProof/>
            <w:webHidden/>
          </w:rPr>
          <w:fldChar w:fldCharType="end"/>
        </w:r>
      </w:hyperlink>
    </w:p>
    <w:p w:rsidR="0057019A" w:rsidRPr="0057019A" w:rsidRDefault="0057019A" w:rsidP="0057019A">
      <w:r>
        <w:fldChar w:fldCharType="end"/>
      </w:r>
    </w:p>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6" w:name="_Toc439685080"/>
      <w:r>
        <w:lastRenderedPageBreak/>
        <w:t>Signatures</w:t>
      </w:r>
      <w:bookmarkEnd w:id="76"/>
    </w:p>
    <w:p w:rsidR="00A82EA3" w:rsidRDefault="002E1151" w:rsidP="00A82EA3">
      <w:r>
        <w:t>Ce document imprimé</w:t>
      </w:r>
      <w:r w:rsidR="00A82EA3" w:rsidRPr="00A82EA3">
        <w:t xml:space="preserve"> est validé e</w:t>
      </w:r>
      <w:r>
        <w:t>t certifié</w:t>
      </w:r>
      <w:r w:rsidR="00A82EA3" w:rsidRPr="00A82EA3">
        <w:t xml:space="preserve"> par les auteurs de </w:t>
      </w:r>
      <w:r w:rsidR="00A82EA3">
        <w:t>Flat 5, daté du 4 Janvier</w:t>
      </w:r>
      <w:r w:rsidR="00A82EA3" w:rsidRPr="00A82EA3">
        <w:t xml:space="preserve"> 201</w:t>
      </w:r>
      <w:r w:rsidR="00A82EA3">
        <w:t>6.</w:t>
      </w:r>
    </w:p>
    <w:p w:rsidR="00A82EA3" w:rsidRDefault="00A82EA3" w:rsidP="00A82EA3">
      <w:proofErr w:type="spellStart"/>
      <w:r>
        <w:t>Baehler</w:t>
      </w:r>
      <w:proofErr w:type="spellEnd"/>
      <w:r>
        <w:t xml:space="preserve"> Simo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Moret</w:t>
      </w:r>
      <w:proofErr w:type="spellEnd"/>
      <w:r>
        <w:t xml:space="preserve"> Jérôme</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Purro</w:t>
      </w:r>
      <w:proofErr w:type="spellEnd"/>
      <w:r>
        <w:t xml:space="preserve"> Jan</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r>
        <w:t xml:space="preserve">Berney Léonard </w:t>
      </w:r>
    </w:p>
    <w:p w:rsidR="00A82EA3" w:rsidRDefault="00A82EA3" w:rsidP="00A82EA3"/>
    <w:p w:rsidR="00A82EA3" w:rsidRDefault="00A82EA3" w:rsidP="00A82EA3"/>
    <w:p w:rsidR="00A82EA3" w:rsidRDefault="00A82EA3" w:rsidP="00A82EA3"/>
    <w:p w:rsidR="00A82EA3" w:rsidRDefault="00A82EA3" w:rsidP="00A82EA3"/>
    <w:p w:rsidR="00A82EA3" w:rsidRDefault="00A82EA3" w:rsidP="00A82EA3">
      <w:proofErr w:type="spellStart"/>
      <w:r>
        <w:t>Roubaty</w:t>
      </w:r>
      <w:proofErr w:type="spellEnd"/>
      <w:r>
        <w:t xml:space="preserve"> Anthony</w:t>
      </w:r>
    </w:p>
    <w:p w:rsidR="00A82EA3" w:rsidRDefault="00A82EA3" w:rsidP="00A82EA3"/>
    <w:p w:rsidR="00A82EA3" w:rsidRDefault="00A82EA3" w:rsidP="00A82EA3"/>
    <w:p w:rsidR="00A82EA3" w:rsidRDefault="00A82EA3">
      <w:pPr>
        <w:spacing w:line="276" w:lineRule="auto"/>
        <w:jc w:val="left"/>
        <w:rPr>
          <w:rFonts w:asciiTheme="majorHAnsi" w:eastAsiaTheme="majorEastAsia" w:hAnsiTheme="majorHAnsi" w:cstheme="majorBidi"/>
          <w:b/>
          <w:bCs/>
          <w:color w:val="365F91" w:themeColor="accent1" w:themeShade="BF"/>
          <w:sz w:val="28"/>
          <w:szCs w:val="28"/>
        </w:rPr>
      </w:pPr>
    </w:p>
    <w:p w:rsidR="008C3C2F" w:rsidRDefault="008C3C2F">
      <w:pPr>
        <w:spacing w:line="276" w:lineRule="auto"/>
        <w:jc w:val="left"/>
        <w:rPr>
          <w:rFonts w:asciiTheme="majorHAnsi" w:eastAsiaTheme="majorEastAsia" w:hAnsiTheme="majorHAnsi" w:cstheme="majorBidi"/>
          <w:b/>
          <w:bCs/>
          <w:color w:val="365F91" w:themeColor="accent1" w:themeShade="BF"/>
          <w:sz w:val="28"/>
          <w:szCs w:val="28"/>
        </w:rPr>
      </w:pPr>
      <w:r>
        <w:br w:type="page"/>
      </w:r>
    </w:p>
    <w:p w:rsidR="00912098" w:rsidRDefault="00912098" w:rsidP="00912098">
      <w:pPr>
        <w:pStyle w:val="Titre1"/>
      </w:pPr>
      <w:bookmarkStart w:id="77" w:name="_Toc439685081"/>
      <w:r>
        <w:lastRenderedPageBreak/>
        <w:t>Annexes</w:t>
      </w:r>
      <w:bookmarkEnd w:id="77"/>
    </w:p>
    <w:p w:rsidR="003C58C8" w:rsidRPr="003C58C8" w:rsidRDefault="003C58C8" w:rsidP="003C58C8">
      <w:r>
        <w:t>Les annexes regroupent les documents qui sont externes au rapport, mais que nous avons utilisés afin de réussir ce projet.</w:t>
      </w:r>
    </w:p>
    <w:p w:rsidR="00912098" w:rsidRDefault="00912098" w:rsidP="00912098">
      <w:pPr>
        <w:pStyle w:val="Titre2"/>
      </w:pPr>
      <w:bookmarkStart w:id="78" w:name="_Toc439685082"/>
      <w:r>
        <w:t>Journal de travail</w:t>
      </w:r>
      <w:bookmarkEnd w:id="78"/>
    </w:p>
    <w:p w:rsidR="003C58C8" w:rsidRPr="003C58C8" w:rsidRDefault="003C58C8" w:rsidP="003C58C8">
      <w:r>
        <w:t>Le journal de travail contient le travail effectué par les différents membres du groupe au cours de projet. Le format est différent que nous n’avons pas généralisé le Template.</w:t>
      </w:r>
    </w:p>
    <w:p w:rsidR="005A2DA9" w:rsidRPr="005A2DA9" w:rsidRDefault="005A2DA9" w:rsidP="005A2DA9">
      <w:pPr>
        <w:pStyle w:val="Titre3"/>
      </w:pPr>
      <w:bookmarkStart w:id="79" w:name="_Toc439685083"/>
      <w:proofErr w:type="spellStart"/>
      <w:r>
        <w:t>Moret</w:t>
      </w:r>
      <w:proofErr w:type="spellEnd"/>
      <w:r>
        <w:t xml:space="preserve"> Jérôme</w:t>
      </w:r>
      <w:bookmarkEnd w:id="79"/>
    </w:p>
    <w:p w:rsidR="005A2DA9" w:rsidRPr="005A2DA9" w:rsidRDefault="005A2DA9" w:rsidP="005A2DA9">
      <w:pPr>
        <w:pStyle w:val="Citationintense"/>
        <w:rPr>
          <w:rStyle w:val="Emphaseintense"/>
        </w:rPr>
      </w:pPr>
      <w:r w:rsidRPr="005A2DA9">
        <w:rPr>
          <w:rStyle w:val="Emphaseintense"/>
        </w:rPr>
        <w:t>26 octobre – 1 novembre</w:t>
      </w:r>
    </w:p>
    <w:p w:rsidR="005A2DA9" w:rsidRDefault="005A2DA9" w:rsidP="00730626">
      <w:pPr>
        <w:pStyle w:val="Paragraphedeliste"/>
        <w:numPr>
          <w:ilvl w:val="0"/>
          <w:numId w:val="9"/>
        </w:numPr>
        <w:spacing w:after="160" w:line="259" w:lineRule="auto"/>
        <w:jc w:val="left"/>
      </w:pPr>
      <w:r>
        <w:t xml:space="preserve">Essai avec l’API </w:t>
      </w:r>
      <w:proofErr w:type="spellStart"/>
      <w:r>
        <w:t>VLCj</w:t>
      </w:r>
      <w:proofErr w:type="spellEnd"/>
      <w:r>
        <w:t xml:space="preserve"> pour le cas de la lecture de musique</w:t>
      </w:r>
    </w:p>
    <w:p w:rsidR="005A2DA9" w:rsidRDefault="005A2DA9" w:rsidP="00730626">
      <w:pPr>
        <w:pStyle w:val="Paragraphedeliste"/>
        <w:numPr>
          <w:ilvl w:val="0"/>
          <w:numId w:val="9"/>
        </w:numPr>
        <w:spacing w:after="160" w:line="259" w:lineRule="auto"/>
        <w:jc w:val="left"/>
      </w:pPr>
      <w:r>
        <w:t xml:space="preserve">Recherche d’informations sur la programmation à l’aide de </w:t>
      </w:r>
      <w:proofErr w:type="spellStart"/>
      <w:r>
        <w:t>JavaFX</w:t>
      </w:r>
      <w:proofErr w:type="spellEnd"/>
      <w:r>
        <w:t xml:space="preserve"> 8</w:t>
      </w:r>
    </w:p>
    <w:p w:rsidR="005A2DA9" w:rsidRDefault="005A2DA9" w:rsidP="00730626">
      <w:pPr>
        <w:pStyle w:val="Paragraphedeliste"/>
        <w:numPr>
          <w:ilvl w:val="1"/>
          <w:numId w:val="9"/>
        </w:numPr>
        <w:spacing w:after="160" w:line="259" w:lineRule="auto"/>
        <w:jc w:val="left"/>
      </w:pPr>
      <w:r>
        <w:t>Utilisation du modèle MVC</w:t>
      </w:r>
    </w:p>
    <w:p w:rsidR="005A2DA9" w:rsidRPr="00B432EC" w:rsidRDefault="005A2DA9" w:rsidP="00730626">
      <w:pPr>
        <w:pStyle w:val="Paragraphedeliste"/>
        <w:numPr>
          <w:ilvl w:val="1"/>
          <w:numId w:val="9"/>
        </w:numPr>
        <w:spacing w:after="160" w:line="259" w:lineRule="auto"/>
        <w:jc w:val="left"/>
      </w:pPr>
      <w:r>
        <w:t xml:space="preserve">Conception d’interface graphique à l’aide du </w:t>
      </w:r>
      <w:proofErr w:type="spellStart"/>
      <w:r>
        <w:t>SceneBuilder</w:t>
      </w:r>
      <w:proofErr w:type="spellEnd"/>
      <w:r>
        <w:t xml:space="preserve"> 2.0</w:t>
      </w:r>
    </w:p>
    <w:p w:rsidR="005A2DA9" w:rsidRDefault="005A2DA9" w:rsidP="005A2DA9">
      <w:pPr>
        <w:pStyle w:val="Citationintense"/>
      </w:pPr>
      <w:r>
        <w:t xml:space="preserve">2 novembre – 8 novembre </w:t>
      </w:r>
    </w:p>
    <w:p w:rsidR="005A2DA9" w:rsidRDefault="005A2DA9" w:rsidP="00730626">
      <w:pPr>
        <w:pStyle w:val="Paragraphedeliste"/>
        <w:numPr>
          <w:ilvl w:val="0"/>
          <w:numId w:val="10"/>
        </w:numPr>
        <w:spacing w:after="160" w:line="259" w:lineRule="auto"/>
        <w:jc w:val="left"/>
      </w:pPr>
      <w:r>
        <w:t>Conception du lecteur audio Flat 5</w:t>
      </w:r>
    </w:p>
    <w:p w:rsidR="005A2DA9" w:rsidRDefault="005A2DA9" w:rsidP="00730626">
      <w:pPr>
        <w:pStyle w:val="Paragraphedeliste"/>
        <w:numPr>
          <w:ilvl w:val="1"/>
          <w:numId w:val="10"/>
        </w:numPr>
        <w:spacing w:after="160" w:line="259" w:lineRule="auto"/>
        <w:jc w:val="left"/>
      </w:pPr>
      <w:r>
        <w:t>Play/Pause</w:t>
      </w:r>
    </w:p>
    <w:p w:rsidR="005A2DA9" w:rsidRDefault="005A2DA9" w:rsidP="00730626">
      <w:pPr>
        <w:pStyle w:val="Paragraphedeliste"/>
        <w:numPr>
          <w:ilvl w:val="1"/>
          <w:numId w:val="10"/>
        </w:numPr>
        <w:spacing w:after="160" w:line="259" w:lineRule="auto"/>
        <w:jc w:val="left"/>
      </w:pPr>
      <w:r>
        <w:t xml:space="preserve">Double click to </w:t>
      </w:r>
      <w:proofErr w:type="spellStart"/>
      <w:r>
        <w:t>play</w:t>
      </w:r>
      <w:proofErr w:type="spellEnd"/>
    </w:p>
    <w:p w:rsidR="005A2DA9" w:rsidRDefault="005A2DA9" w:rsidP="00730626">
      <w:pPr>
        <w:pStyle w:val="Paragraphedeliste"/>
        <w:numPr>
          <w:ilvl w:val="1"/>
          <w:numId w:val="10"/>
        </w:numPr>
        <w:spacing w:after="160" w:line="259" w:lineRule="auto"/>
        <w:jc w:val="left"/>
      </w:pPr>
      <w:proofErr w:type="spellStart"/>
      <w:r>
        <w:t>Get</w:t>
      </w:r>
      <w:proofErr w:type="spellEnd"/>
      <w:r>
        <w:t xml:space="preserve"> local music files</w:t>
      </w:r>
    </w:p>
    <w:p w:rsidR="005A2DA9" w:rsidRDefault="005A2DA9" w:rsidP="005A2DA9">
      <w:pPr>
        <w:pStyle w:val="Citationintense"/>
      </w:pPr>
      <w:r>
        <w:t>9 novembre – 15 novembre</w:t>
      </w:r>
    </w:p>
    <w:p w:rsidR="005A2DA9" w:rsidRDefault="005A2DA9" w:rsidP="00730626">
      <w:pPr>
        <w:pStyle w:val="Paragraphedeliste"/>
        <w:numPr>
          <w:ilvl w:val="0"/>
          <w:numId w:val="10"/>
        </w:numPr>
        <w:spacing w:after="160" w:line="259" w:lineRule="auto"/>
        <w:jc w:val="left"/>
      </w:pPr>
      <w:r>
        <w:t>Conception du lecteur audio Flat 5</w:t>
      </w:r>
    </w:p>
    <w:p w:rsidR="005A2DA9" w:rsidRDefault="005A2DA9" w:rsidP="00730626">
      <w:pPr>
        <w:pStyle w:val="Paragraphedeliste"/>
        <w:numPr>
          <w:ilvl w:val="1"/>
          <w:numId w:val="10"/>
        </w:numPr>
        <w:spacing w:after="160" w:line="259" w:lineRule="auto"/>
        <w:jc w:val="left"/>
      </w:pPr>
      <w:proofErr w:type="spellStart"/>
      <w:r>
        <w:t>Previous</w:t>
      </w:r>
      <w:proofErr w:type="spellEnd"/>
      <w:r>
        <w:t>/</w:t>
      </w:r>
      <w:proofErr w:type="spellStart"/>
      <w:r>
        <w:t>Next</w:t>
      </w:r>
      <w:proofErr w:type="spellEnd"/>
    </w:p>
    <w:p w:rsidR="005A2DA9" w:rsidRDefault="005A2DA9" w:rsidP="00730626">
      <w:pPr>
        <w:pStyle w:val="Paragraphedeliste"/>
        <w:numPr>
          <w:ilvl w:val="1"/>
          <w:numId w:val="10"/>
        </w:numPr>
        <w:spacing w:after="160" w:line="259" w:lineRule="auto"/>
        <w:jc w:val="left"/>
      </w:pPr>
      <w:r>
        <w:t>Récupération des tags id3 et affichage dans des colonnes de tableau</w:t>
      </w:r>
    </w:p>
    <w:p w:rsidR="005A2DA9" w:rsidRDefault="005A2DA9" w:rsidP="00730626">
      <w:pPr>
        <w:pStyle w:val="Paragraphedeliste"/>
        <w:numPr>
          <w:ilvl w:val="1"/>
          <w:numId w:val="10"/>
        </w:numPr>
        <w:spacing w:after="160" w:line="259" w:lineRule="auto"/>
        <w:jc w:val="left"/>
      </w:pPr>
      <w:r>
        <w:t xml:space="preserve">Implémentation des temps de début et fin ainsi que du </w:t>
      </w:r>
      <w:proofErr w:type="spellStart"/>
      <w:r>
        <w:t>slider</w:t>
      </w:r>
      <w:proofErr w:type="spellEnd"/>
    </w:p>
    <w:p w:rsidR="005A2DA9" w:rsidRDefault="005A2DA9" w:rsidP="00730626">
      <w:pPr>
        <w:pStyle w:val="Paragraphedeliste"/>
        <w:numPr>
          <w:ilvl w:val="0"/>
          <w:numId w:val="10"/>
        </w:numPr>
        <w:spacing w:after="160" w:line="259" w:lineRule="auto"/>
        <w:jc w:val="left"/>
      </w:pPr>
      <w:r>
        <w:t>Conception de la présentation PowerPoint pour l’état intermédiaire</w:t>
      </w:r>
    </w:p>
    <w:p w:rsidR="005A2DA9" w:rsidRDefault="005A2DA9" w:rsidP="005A2DA9">
      <w:pPr>
        <w:pStyle w:val="Citationintense"/>
      </w:pPr>
      <w:r>
        <w:t>16 novembre – 22 novembre</w:t>
      </w:r>
    </w:p>
    <w:p w:rsidR="005A2DA9" w:rsidRDefault="005A2DA9" w:rsidP="00730626">
      <w:pPr>
        <w:pStyle w:val="Paragraphedeliste"/>
        <w:numPr>
          <w:ilvl w:val="0"/>
          <w:numId w:val="11"/>
        </w:numPr>
        <w:spacing w:after="160" w:line="259" w:lineRule="auto"/>
        <w:jc w:val="left"/>
      </w:pPr>
      <w:r>
        <w:t>Structuration du code et commentaires</w:t>
      </w:r>
    </w:p>
    <w:p w:rsidR="005A2DA9" w:rsidRDefault="005A2DA9" w:rsidP="00730626">
      <w:pPr>
        <w:pStyle w:val="Paragraphedeliste"/>
        <w:numPr>
          <w:ilvl w:val="0"/>
          <w:numId w:val="11"/>
        </w:numPr>
        <w:spacing w:after="160" w:line="259" w:lineRule="auto"/>
        <w:jc w:val="left"/>
      </w:pPr>
      <w:r>
        <w:t>Réglage des derniers problèmes</w:t>
      </w:r>
    </w:p>
    <w:p w:rsidR="005A2DA9" w:rsidRDefault="005A2DA9" w:rsidP="00730626">
      <w:pPr>
        <w:pStyle w:val="Paragraphedeliste"/>
        <w:numPr>
          <w:ilvl w:val="1"/>
          <w:numId w:val="11"/>
        </w:numPr>
        <w:spacing w:after="160" w:line="259" w:lineRule="auto"/>
        <w:jc w:val="left"/>
      </w:pPr>
      <w:r>
        <w:t>« </w:t>
      </w:r>
      <w:proofErr w:type="spellStart"/>
      <w:r>
        <w:t>Seeking</w:t>
      </w:r>
      <w:proofErr w:type="spellEnd"/>
      <w:r>
        <w:t> » qui plante une fois sur deux</w:t>
      </w:r>
    </w:p>
    <w:p w:rsidR="005A2DA9" w:rsidRDefault="005A2DA9" w:rsidP="00730626">
      <w:pPr>
        <w:pStyle w:val="Paragraphedeliste"/>
        <w:numPr>
          <w:ilvl w:val="2"/>
          <w:numId w:val="11"/>
        </w:numPr>
        <w:spacing w:after="160" w:line="259" w:lineRule="auto"/>
        <w:jc w:val="left"/>
      </w:pPr>
      <w:r>
        <w:lastRenderedPageBreak/>
        <w:t>Prenais en compte la valeur de la lecture automatique au lieu du déplacement</w:t>
      </w:r>
    </w:p>
    <w:p w:rsidR="005A2DA9" w:rsidRPr="00510175" w:rsidRDefault="005A2DA9" w:rsidP="00730626">
      <w:pPr>
        <w:pStyle w:val="Paragraphedeliste"/>
        <w:numPr>
          <w:ilvl w:val="1"/>
          <w:numId w:val="11"/>
        </w:numPr>
        <w:spacing w:after="160" w:line="259" w:lineRule="auto"/>
        <w:jc w:val="left"/>
      </w:pPr>
      <w:r>
        <w:t xml:space="preserve">Redimensionnement de la fenêtre peut aller jusqu’à écraser les différents composants du </w:t>
      </w:r>
      <w:proofErr w:type="spellStart"/>
      <w:r>
        <w:t>BorderLayout</w:t>
      </w:r>
      <w:proofErr w:type="spellEnd"/>
    </w:p>
    <w:p w:rsidR="005A2DA9" w:rsidRDefault="005A2DA9" w:rsidP="005A2DA9">
      <w:pPr>
        <w:pStyle w:val="Citationintense"/>
      </w:pPr>
      <w:r>
        <w:t>23 novembre – 29 novembre</w:t>
      </w:r>
    </w:p>
    <w:p w:rsidR="005A2DA9" w:rsidRDefault="005A2DA9" w:rsidP="00730626">
      <w:pPr>
        <w:pStyle w:val="Paragraphedeliste"/>
        <w:numPr>
          <w:ilvl w:val="0"/>
          <w:numId w:val="12"/>
        </w:numPr>
        <w:spacing w:after="160" w:line="259" w:lineRule="auto"/>
        <w:jc w:val="left"/>
      </w:pPr>
      <w:r>
        <w:t xml:space="preserve">Intégration de l’API </w:t>
      </w:r>
      <w:proofErr w:type="spellStart"/>
      <w:r>
        <w:t>Spotify</w:t>
      </w:r>
      <w:proofErr w:type="spellEnd"/>
    </w:p>
    <w:p w:rsidR="005A2DA9" w:rsidRDefault="005A2DA9" w:rsidP="00730626">
      <w:pPr>
        <w:pStyle w:val="Paragraphedeliste"/>
        <w:numPr>
          <w:ilvl w:val="1"/>
          <w:numId w:val="12"/>
        </w:numPr>
        <w:spacing w:after="160" w:line="259" w:lineRule="auto"/>
        <w:jc w:val="left"/>
      </w:pPr>
      <w:r>
        <w:t>Définition de la politique de récupération des informations d’un fichier audio</w:t>
      </w:r>
    </w:p>
    <w:p w:rsidR="005A2DA9" w:rsidRPr="00093297" w:rsidRDefault="005A2DA9" w:rsidP="00730626">
      <w:pPr>
        <w:pStyle w:val="Paragraphedeliste"/>
        <w:numPr>
          <w:ilvl w:val="0"/>
          <w:numId w:val="12"/>
        </w:numPr>
        <w:spacing w:after="160" w:line="259" w:lineRule="auto"/>
        <w:jc w:val="left"/>
      </w:pPr>
      <w:r>
        <w:t>Ajout d’un nouveau Panel affichant la lecture en cours (photo de l’album, titre, artiste, album)</w:t>
      </w:r>
    </w:p>
    <w:p w:rsidR="005A2DA9" w:rsidRDefault="005A2DA9" w:rsidP="005A2DA9">
      <w:pPr>
        <w:pStyle w:val="Citationintense"/>
      </w:pPr>
      <w:r>
        <w:t>30 novembre – 06 novembre</w:t>
      </w:r>
    </w:p>
    <w:p w:rsidR="005A2DA9" w:rsidRPr="00363C45" w:rsidRDefault="005A2DA9" w:rsidP="00730626">
      <w:pPr>
        <w:pStyle w:val="Paragraphedeliste"/>
        <w:numPr>
          <w:ilvl w:val="0"/>
          <w:numId w:val="13"/>
        </w:numPr>
        <w:spacing w:after="160" w:line="259" w:lineRule="auto"/>
        <w:jc w:val="left"/>
      </w:pPr>
      <w:r>
        <w:t>Généralisation du mécanisme de récupération des informations sur une musique</w:t>
      </w:r>
    </w:p>
    <w:p w:rsidR="005A2DA9" w:rsidRDefault="005A2DA9" w:rsidP="005A2DA9">
      <w:pPr>
        <w:pStyle w:val="Citationintense"/>
      </w:pPr>
      <w:r>
        <w:t>07 décembre – 13 décembre</w:t>
      </w:r>
    </w:p>
    <w:p w:rsidR="005A2DA9" w:rsidRPr="00E138D2" w:rsidRDefault="005A2DA9" w:rsidP="00730626">
      <w:pPr>
        <w:pStyle w:val="Paragraphedeliste"/>
        <w:numPr>
          <w:ilvl w:val="0"/>
          <w:numId w:val="13"/>
        </w:numPr>
        <w:spacing w:after="160" w:line="259" w:lineRule="auto"/>
        <w:jc w:val="left"/>
      </w:pPr>
      <w:r>
        <w:t>Implémentation du mécanisme de synchronisation</w:t>
      </w:r>
    </w:p>
    <w:p w:rsidR="005A2DA9" w:rsidRDefault="005A2DA9" w:rsidP="005A2DA9">
      <w:pPr>
        <w:pStyle w:val="Citationintense"/>
      </w:pPr>
      <w:r>
        <w:t>14 décembre – 23 décembre</w:t>
      </w:r>
    </w:p>
    <w:p w:rsidR="005A2DA9" w:rsidRDefault="005A2DA9" w:rsidP="00730626">
      <w:pPr>
        <w:pStyle w:val="Paragraphedeliste"/>
        <w:numPr>
          <w:ilvl w:val="0"/>
          <w:numId w:val="13"/>
        </w:numPr>
        <w:spacing w:after="160" w:line="259" w:lineRule="auto"/>
        <w:jc w:val="left"/>
      </w:pPr>
      <w:r>
        <w:t>Corrections de petits problèmes concernant le mécanisme de synchronisation</w:t>
      </w:r>
    </w:p>
    <w:p w:rsidR="005A2DA9" w:rsidRDefault="005A2DA9" w:rsidP="005A2DA9">
      <w:pPr>
        <w:pStyle w:val="Citationintense"/>
      </w:pPr>
      <w:r>
        <w:t>24 décembre</w:t>
      </w:r>
    </w:p>
    <w:p w:rsidR="005A2DA9" w:rsidRDefault="005A2DA9" w:rsidP="00730626">
      <w:pPr>
        <w:pStyle w:val="Paragraphedeliste"/>
        <w:numPr>
          <w:ilvl w:val="0"/>
          <w:numId w:val="13"/>
        </w:numPr>
        <w:spacing w:after="160" w:line="259" w:lineRule="auto"/>
        <w:jc w:val="left"/>
      </w:pPr>
      <w:r>
        <w:t>Configuration de la fenêtre settings</w:t>
      </w:r>
    </w:p>
    <w:p w:rsidR="005A2DA9" w:rsidRDefault="005A2DA9" w:rsidP="00730626">
      <w:pPr>
        <w:pStyle w:val="Paragraphedeliste"/>
        <w:numPr>
          <w:ilvl w:val="1"/>
          <w:numId w:val="13"/>
        </w:numPr>
        <w:spacing w:after="160" w:line="259" w:lineRule="auto"/>
        <w:jc w:val="left"/>
      </w:pPr>
      <w:r>
        <w:t>Gestion des amis (contacts, nom &amp; adresse IP)</w:t>
      </w:r>
    </w:p>
    <w:p w:rsidR="005A2DA9" w:rsidRDefault="005A2DA9" w:rsidP="00730626">
      <w:pPr>
        <w:pStyle w:val="Paragraphedeliste"/>
        <w:numPr>
          <w:ilvl w:val="2"/>
          <w:numId w:val="13"/>
        </w:numPr>
        <w:spacing w:after="160" w:line="259" w:lineRule="auto"/>
        <w:jc w:val="left"/>
      </w:pPr>
      <w:r>
        <w:t>Ajout</w:t>
      </w:r>
    </w:p>
    <w:p w:rsidR="005A2DA9" w:rsidRDefault="005A2DA9" w:rsidP="00730626">
      <w:pPr>
        <w:pStyle w:val="Paragraphedeliste"/>
        <w:numPr>
          <w:ilvl w:val="2"/>
          <w:numId w:val="13"/>
        </w:numPr>
        <w:spacing w:after="160" w:line="259" w:lineRule="auto"/>
        <w:jc w:val="left"/>
      </w:pPr>
      <w:r>
        <w:t>Modification</w:t>
      </w:r>
    </w:p>
    <w:p w:rsidR="005A2DA9" w:rsidRDefault="005A2DA9" w:rsidP="00730626">
      <w:pPr>
        <w:pStyle w:val="Paragraphedeliste"/>
        <w:numPr>
          <w:ilvl w:val="2"/>
          <w:numId w:val="13"/>
        </w:numPr>
        <w:spacing w:after="160" w:line="259" w:lineRule="auto"/>
        <w:jc w:val="left"/>
      </w:pPr>
      <w:r>
        <w:t>Suppression</w:t>
      </w:r>
    </w:p>
    <w:p w:rsidR="005A2DA9" w:rsidRDefault="005A2DA9" w:rsidP="00730626">
      <w:pPr>
        <w:pStyle w:val="Paragraphedeliste"/>
        <w:numPr>
          <w:ilvl w:val="1"/>
          <w:numId w:val="13"/>
        </w:numPr>
        <w:spacing w:after="160" w:line="259" w:lineRule="auto"/>
        <w:jc w:val="left"/>
      </w:pPr>
      <w:r>
        <w:t xml:space="preserve">Couplage avec la base de données </w:t>
      </w:r>
      <w:proofErr w:type="spellStart"/>
      <w:r>
        <w:t>SQLite</w:t>
      </w:r>
      <w:proofErr w:type="spellEnd"/>
    </w:p>
    <w:p w:rsidR="005A2DA9" w:rsidRDefault="005A2DA9" w:rsidP="00730626">
      <w:pPr>
        <w:pStyle w:val="Paragraphedeliste"/>
        <w:numPr>
          <w:ilvl w:val="1"/>
          <w:numId w:val="13"/>
        </w:numPr>
        <w:spacing w:after="160" w:line="259" w:lineRule="auto"/>
        <w:jc w:val="left"/>
      </w:pPr>
      <w:r>
        <w:t>Gestion du chemin des médias</w:t>
      </w:r>
    </w:p>
    <w:p w:rsidR="005A2DA9" w:rsidRDefault="005A2DA9" w:rsidP="00730626">
      <w:pPr>
        <w:pStyle w:val="Paragraphedeliste"/>
        <w:numPr>
          <w:ilvl w:val="2"/>
          <w:numId w:val="13"/>
        </w:numPr>
        <w:spacing w:after="160" w:line="259" w:lineRule="auto"/>
        <w:jc w:val="left"/>
      </w:pPr>
      <w:r>
        <w:t>Explorateur de dossier</w:t>
      </w:r>
    </w:p>
    <w:p w:rsidR="005A2DA9" w:rsidRDefault="005A2DA9" w:rsidP="005A2DA9">
      <w:pPr>
        <w:pStyle w:val="Citationintense"/>
      </w:pPr>
      <w:r>
        <w:lastRenderedPageBreak/>
        <w:t>28 décembre</w:t>
      </w:r>
    </w:p>
    <w:p w:rsidR="005A2DA9" w:rsidRDefault="005A2DA9" w:rsidP="00730626">
      <w:pPr>
        <w:pStyle w:val="Paragraphedeliste"/>
        <w:numPr>
          <w:ilvl w:val="0"/>
          <w:numId w:val="13"/>
        </w:numPr>
        <w:spacing w:after="160" w:line="259" w:lineRule="auto"/>
        <w:jc w:val="left"/>
      </w:pPr>
      <w:r>
        <w:t>Fin de l’intégration de l’interface de synchronisation</w:t>
      </w:r>
    </w:p>
    <w:p w:rsidR="005A2DA9" w:rsidRDefault="005A2DA9" w:rsidP="00730626">
      <w:pPr>
        <w:pStyle w:val="Paragraphedeliste"/>
        <w:numPr>
          <w:ilvl w:val="0"/>
          <w:numId w:val="13"/>
        </w:numPr>
        <w:spacing w:after="160" w:line="259" w:lineRule="auto"/>
        <w:jc w:val="left"/>
      </w:pPr>
      <w:r>
        <w:t>Tests rapides du système</w:t>
      </w:r>
    </w:p>
    <w:p w:rsidR="005A2DA9" w:rsidRDefault="005A2DA9" w:rsidP="005A2DA9">
      <w:pPr>
        <w:pStyle w:val="Citationintense"/>
      </w:pPr>
      <w:r>
        <w:t>28 décembre – 04 janvier</w:t>
      </w:r>
    </w:p>
    <w:p w:rsidR="005A2DA9" w:rsidRDefault="005A2DA9" w:rsidP="00730626">
      <w:pPr>
        <w:pStyle w:val="Paragraphedeliste"/>
        <w:numPr>
          <w:ilvl w:val="0"/>
          <w:numId w:val="14"/>
        </w:numPr>
        <w:spacing w:after="160" w:line="259" w:lineRule="auto"/>
        <w:jc w:val="left"/>
      </w:pPr>
      <w:r>
        <w:t>Écriture du rapport</w:t>
      </w:r>
    </w:p>
    <w:p w:rsidR="008C3C2F" w:rsidRDefault="008C3C2F">
      <w:pPr>
        <w:spacing w:line="276" w:lineRule="auto"/>
        <w:jc w:val="left"/>
        <w:rPr>
          <w:rFonts w:asciiTheme="majorHAnsi" w:eastAsiaTheme="majorEastAsia" w:hAnsiTheme="majorHAnsi" w:cstheme="majorBidi"/>
          <w:b/>
          <w:bCs/>
          <w:color w:val="4F81BD" w:themeColor="accent1"/>
        </w:rPr>
      </w:pPr>
      <w:r>
        <w:br w:type="page"/>
      </w:r>
    </w:p>
    <w:p w:rsidR="007B31F5" w:rsidRPr="0036699F" w:rsidRDefault="007B31F5" w:rsidP="007B31F5">
      <w:pPr>
        <w:pStyle w:val="Titre3"/>
      </w:pPr>
      <w:bookmarkStart w:id="80" w:name="_Toc439685084"/>
      <w:proofErr w:type="spellStart"/>
      <w:r>
        <w:lastRenderedPageBreak/>
        <w:t>Baehler</w:t>
      </w:r>
      <w:proofErr w:type="spellEnd"/>
      <w:r>
        <w:t xml:space="preserve"> Simon</w:t>
      </w:r>
      <w:bookmarkEnd w:id="80"/>
    </w:p>
    <w:p w:rsidR="007B31F5" w:rsidRPr="007B31F5" w:rsidRDefault="007B31F5" w:rsidP="007B31F5">
      <w:pPr>
        <w:pStyle w:val="Citationintense"/>
      </w:pPr>
      <w:r w:rsidRPr="007B31F5">
        <w:t>Lundi 12 Octobre 2015</w:t>
      </w:r>
    </w:p>
    <w:tbl>
      <w:tblPr>
        <w:tblStyle w:val="Grillemoyenne3-Accent1"/>
        <w:tblW w:w="0" w:type="auto"/>
        <w:tblLook w:val="04A0" w:firstRow="1" w:lastRow="0" w:firstColumn="1" w:lastColumn="0" w:noHBand="0" w:noVBand="1"/>
      </w:tblPr>
      <w:tblGrid>
        <w:gridCol w:w="2908"/>
        <w:gridCol w:w="3826"/>
        <w:gridCol w:w="231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7760E0">
            <w:pPr>
              <w:tabs>
                <w:tab w:val="center" w:pos="1427"/>
              </w:tabs>
              <w:rPr>
                <w:b w:val="0"/>
                <w:bCs w:val="0"/>
                <w:color w:val="FFFFFF"/>
              </w:rPr>
            </w:pPr>
          </w:p>
        </w:tc>
        <w:tc>
          <w:tcPr>
            <w:tcW w:w="3983"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397"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8" w:type="dxa"/>
          </w:tcPr>
          <w:p w:rsidR="007B31F5" w:rsidRDefault="007B31F5" w:rsidP="007760E0">
            <w:pPr>
              <w:rPr>
                <w:b w:val="0"/>
                <w:bCs w:val="0"/>
                <w:color w:val="FFFFFF"/>
              </w:rPr>
            </w:pPr>
            <w:r>
              <w:rPr>
                <w:color w:val="FFFFFF"/>
              </w:rPr>
              <w:t xml:space="preserve">Prise en main de </w:t>
            </w:r>
            <w:proofErr w:type="spellStart"/>
            <w:r>
              <w:rPr>
                <w:color w:val="FFFFFF"/>
              </w:rPr>
              <w:t>JavaFX</w:t>
            </w:r>
            <w:proofErr w:type="spellEnd"/>
          </w:p>
        </w:tc>
        <w:tc>
          <w:tcPr>
            <w:tcW w:w="3983"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Découverte de l’environnement </w:t>
            </w:r>
            <w:proofErr w:type="spellStart"/>
            <w:r>
              <w:t>JavaFX</w:t>
            </w:r>
            <w:proofErr w:type="spellEnd"/>
            <w:r>
              <w:t xml:space="preserve"> et des différents outils mis à disposition. Recherche de tutoriels</w:t>
            </w:r>
          </w:p>
        </w:tc>
        <w:tc>
          <w:tcPr>
            <w:tcW w:w="2397"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Pr="007B31F5" w:rsidRDefault="007B31F5" w:rsidP="007B31F5">
      <w:pPr>
        <w:pStyle w:val="Citationintense"/>
      </w:pPr>
      <w:r w:rsidRPr="007B31F5">
        <w:t>Lundi 26 Octobre 2015</w:t>
      </w:r>
    </w:p>
    <w:tbl>
      <w:tblPr>
        <w:tblStyle w:val="Grillemoyenne3-Accent1"/>
        <w:tblW w:w="0" w:type="auto"/>
        <w:tblLook w:val="04A0" w:firstRow="1" w:lastRow="0" w:firstColumn="1" w:lastColumn="0" w:noHBand="0" w:noVBand="1"/>
      </w:tblPr>
      <w:tblGrid>
        <w:gridCol w:w="2631"/>
        <w:gridCol w:w="4153"/>
        <w:gridCol w:w="226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 xml:space="preserve">Prise en main de </w:t>
            </w:r>
            <w:proofErr w:type="spellStart"/>
            <w:r>
              <w:rPr>
                <w:color w:val="FFFFFF"/>
              </w:rPr>
              <w:t>JavaFX</w:t>
            </w:r>
            <w:proofErr w:type="spellEnd"/>
            <w:r>
              <w:rPr>
                <w:color w:val="FFFFFF"/>
              </w:rPr>
              <w:t xml:space="preserve"> et suivie de tutoriel</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Découverte de l’environnement </w:t>
            </w:r>
            <w:proofErr w:type="spellStart"/>
            <w:r>
              <w:t>JavaFX</w:t>
            </w:r>
            <w:proofErr w:type="spellEnd"/>
            <w:r>
              <w:t xml:space="preserve"> et des différents outils mis à disposition. Recherche de tutoriels. Début du tuto suivant : </w:t>
            </w:r>
            <w:hyperlink r:id="rId37">
              <w:r>
                <w:rPr>
                  <w:rStyle w:val="InternetLink"/>
                </w:rPr>
                <w:t>http://code.makery.ch/library/javafx-8-tutorial/</w:t>
              </w:r>
            </w:hyperlink>
            <w:r>
              <w:t xml:space="preserve"> </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r w:rsidR="007B31F5" w:rsidTr="007760E0">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roofErr w:type="spellStart"/>
            <w:r>
              <w:rPr>
                <w:color w:val="FFFFFF"/>
              </w:rPr>
              <w:t>Creation</w:t>
            </w:r>
            <w:proofErr w:type="spellEnd"/>
            <w:r>
              <w:rPr>
                <w:color w:val="FFFFFF"/>
              </w:rPr>
              <w:t xml:space="preserve"> de la class </w:t>
            </w:r>
            <w:proofErr w:type="spellStart"/>
            <w:r>
              <w:rPr>
                <w:color w:val="FFFFFF"/>
              </w:rPr>
              <w:t>PTableColumn</w:t>
            </w:r>
            <w:proofErr w:type="spellEnd"/>
          </w:p>
        </w:tc>
        <w:tc>
          <w:tcPr>
            <w:tcW w:w="4210" w:type="dxa"/>
          </w:tcPr>
          <w:p w:rsidR="007B31F5" w:rsidRDefault="007B31F5" w:rsidP="007760E0">
            <w:pPr>
              <w:cnfStyle w:val="000000000000" w:firstRow="0" w:lastRow="0" w:firstColumn="0" w:lastColumn="0" w:oddVBand="0" w:evenVBand="0" w:oddHBand="0" w:evenHBand="0" w:firstRowFirstColumn="0" w:firstRowLastColumn="0" w:lastRowFirstColumn="0" w:lastRowLastColumn="0"/>
            </w:pPr>
            <w:r>
              <w:t xml:space="preserve">Cette classe permet de faire des tableaux avec des tailles en pourcent, option n’étant pas offertes par l’élément </w:t>
            </w:r>
            <w:proofErr w:type="spellStart"/>
            <w:r>
              <w:t>tableClomn</w:t>
            </w:r>
            <w:proofErr w:type="spellEnd"/>
            <w:r>
              <w:t xml:space="preserve"> de base de </w:t>
            </w:r>
            <w:proofErr w:type="spellStart"/>
            <w:r>
              <w:t>javaFX</w:t>
            </w:r>
            <w:proofErr w:type="spellEnd"/>
          </w:p>
        </w:tc>
        <w:tc>
          <w:tcPr>
            <w:tcW w:w="2474" w:type="dxa"/>
          </w:tcPr>
          <w:p w:rsidR="007B31F5" w:rsidRDefault="007B31F5" w:rsidP="007760E0">
            <w:pPr>
              <w:cnfStyle w:val="000000000000" w:firstRow="0" w:lastRow="0" w:firstColumn="0" w:lastColumn="0" w:oddVBand="0" w:evenVBand="0" w:oddHBand="0"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Lundi 2 Novembre 2015</w:t>
      </w:r>
    </w:p>
    <w:tbl>
      <w:tblPr>
        <w:tblStyle w:val="Grillemoyenne3-Accent1"/>
        <w:tblW w:w="0" w:type="auto"/>
        <w:tblLook w:val="04A0" w:firstRow="1" w:lastRow="0" w:firstColumn="1" w:lastColumn="0" w:noHBand="0" w:noVBand="1"/>
      </w:tblPr>
      <w:tblGrid>
        <w:gridCol w:w="2745"/>
        <w:gridCol w:w="3941"/>
        <w:gridCol w:w="2364"/>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 xml:space="preserve">Implémentation du </w:t>
            </w:r>
            <w:proofErr w:type="spellStart"/>
            <w:r>
              <w:rPr>
                <w:color w:val="FFFFFF"/>
              </w:rPr>
              <w:t>debut</w:t>
            </w:r>
            <w:proofErr w:type="spellEnd"/>
            <w:r>
              <w:rPr>
                <w:color w:val="FFFFFF"/>
              </w:rPr>
              <w:t xml:space="preserve"> de la gui</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Attaque de la GUI, il y a désormais un menu en haut servant de </w:t>
            </w:r>
            <w:proofErr w:type="spellStart"/>
            <w:r>
              <w:t>rootlayout</w:t>
            </w:r>
            <w:proofErr w:type="spellEnd"/>
            <w:r>
              <w:t xml:space="preserve">, </w:t>
            </w:r>
            <w:proofErr w:type="spellStart"/>
            <w:r>
              <w:t>c-a-d</w:t>
            </w:r>
            <w:proofErr w:type="spellEnd"/>
            <w:r>
              <w:t xml:space="preserve"> que cette partie sera toujours la</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w:t>
            </w:r>
          </w:p>
        </w:tc>
      </w:tr>
    </w:tbl>
    <w:p w:rsidR="007B31F5" w:rsidRDefault="007B31F5" w:rsidP="007B31F5"/>
    <w:p w:rsidR="007B31F5" w:rsidRDefault="007B31F5" w:rsidP="007B31F5">
      <w:pPr>
        <w:pStyle w:val="Citationintense"/>
      </w:pPr>
      <w:r>
        <w:t>Dimanche 8 Novembre 2015</w:t>
      </w:r>
    </w:p>
    <w:tbl>
      <w:tblPr>
        <w:tblStyle w:val="Grillemoyenne3-Accent1"/>
        <w:tblW w:w="0" w:type="auto"/>
        <w:tblLook w:val="04A0" w:firstRow="1" w:lastRow="0" w:firstColumn="1" w:lastColumn="0" w:noHBand="0" w:noVBand="1"/>
      </w:tblPr>
      <w:tblGrid>
        <w:gridCol w:w="2767"/>
        <w:gridCol w:w="392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Début de la navigation sur le projet</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 xml:space="preserve">Une exception se lève quand nous utilisons les boutons du </w:t>
            </w:r>
            <w:proofErr w:type="spellStart"/>
            <w:r>
              <w:rPr>
                <w:b/>
              </w:rPr>
              <w:t>rootlayout</w:t>
            </w:r>
            <w:proofErr w:type="spellEnd"/>
          </w:p>
        </w:tc>
      </w:tr>
    </w:tbl>
    <w:p w:rsidR="007B31F5" w:rsidRDefault="007B31F5" w:rsidP="007B31F5">
      <w:pPr>
        <w:pStyle w:val="Paragraphedeliste"/>
      </w:pPr>
    </w:p>
    <w:p w:rsidR="007B31F5" w:rsidRDefault="007B31F5" w:rsidP="007B31F5">
      <w:pPr>
        <w:pStyle w:val="Citationintense"/>
      </w:pPr>
      <w:r>
        <w:t>Lundi 9 Novembre 2015</w:t>
      </w:r>
    </w:p>
    <w:tbl>
      <w:tblPr>
        <w:tblStyle w:val="Grillemoyenne3-Accent1"/>
        <w:tblW w:w="0" w:type="auto"/>
        <w:tblLook w:val="04A0" w:firstRow="1" w:lastRow="0" w:firstColumn="1" w:lastColumn="0" w:noHBand="0" w:noVBand="1"/>
      </w:tblPr>
      <w:tblGrid>
        <w:gridCol w:w="2767"/>
        <w:gridCol w:w="392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proofErr w:type="spellStart"/>
            <w:r>
              <w:t>Merge</w:t>
            </w:r>
            <w:proofErr w:type="spellEnd"/>
            <w:r>
              <w:t xml:space="preserve"> des projets de </w:t>
            </w:r>
            <w:proofErr w:type="spellStart"/>
            <w:r>
              <w:t>jerome</w:t>
            </w:r>
            <w:proofErr w:type="spellEnd"/>
            <w:r>
              <w:t xml:space="preserve"> avec celui de Simon + attaque du </w:t>
            </w:r>
            <w:proofErr w:type="spellStart"/>
            <w:r>
              <w:t>css</w:t>
            </w:r>
            <w:proofErr w:type="spellEnd"/>
            <w:r>
              <w:t xml:space="preserve"> de la partie </w:t>
            </w:r>
            <w:proofErr w:type="spellStart"/>
            <w:r>
              <w:t>player</w:t>
            </w:r>
            <w:proofErr w:type="spellEnd"/>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Pr>
        <w:pStyle w:val="Citationintense"/>
      </w:pPr>
      <w:r w:rsidRPr="007B31F5">
        <w:t>Lundi 16 Novembre 2015</w:t>
      </w:r>
    </w:p>
    <w:tbl>
      <w:tblPr>
        <w:tblStyle w:val="Grillemoyenne3-Accent1"/>
        <w:tblW w:w="0" w:type="auto"/>
        <w:tblLook w:val="04A0" w:firstRow="1" w:lastRow="0" w:firstColumn="1" w:lastColumn="0" w:noHBand="0" w:noVBand="1"/>
      </w:tblPr>
      <w:tblGrid>
        <w:gridCol w:w="2759"/>
        <w:gridCol w:w="3946"/>
        <w:gridCol w:w="2345"/>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81" w:name="_GoBack2"/>
            <w:bookmarkEnd w:id="81"/>
            <w:r>
              <w:t>Implémentation du bouton précédent</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23 Novembre 2015</w:t>
      </w:r>
    </w:p>
    <w:tbl>
      <w:tblPr>
        <w:tblStyle w:val="Grillemoyenne3-Accent1"/>
        <w:tblW w:w="0" w:type="auto"/>
        <w:tblLook w:val="04A0" w:firstRow="1" w:lastRow="0" w:firstColumn="1" w:lastColumn="0" w:noHBand="0" w:noVBand="1"/>
      </w:tblPr>
      <w:tblGrid>
        <w:gridCol w:w="2763"/>
        <w:gridCol w:w="3937"/>
        <w:gridCol w:w="2350"/>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82" w:name="_GoBack21"/>
            <w:bookmarkEnd w:id="82"/>
            <w:r>
              <w:t xml:space="preserve">La </w:t>
            </w:r>
            <w:proofErr w:type="spellStart"/>
            <w:r>
              <w:t>navbar</w:t>
            </w:r>
            <w:proofErr w:type="spellEnd"/>
            <w:r>
              <w:t xml:space="preserve"> du haut fonctionne correctement. Il y a désormais un problème quand nous retournons sur la home page</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Pr>
        <w:pStyle w:val="Sous-titre"/>
        <w:numPr>
          <w:ilvl w:val="0"/>
          <w:numId w:val="0"/>
        </w:numPr>
      </w:pPr>
    </w:p>
    <w:p w:rsidR="007B31F5" w:rsidRDefault="007B31F5" w:rsidP="007B31F5">
      <w:pPr>
        <w:pStyle w:val="Citationintense"/>
      </w:pPr>
      <w:r>
        <w:t>Lundi 30 Novembre 2015</w:t>
      </w:r>
    </w:p>
    <w:tbl>
      <w:tblPr>
        <w:tblStyle w:val="Grillemoyenne3-Accent1"/>
        <w:tblW w:w="0" w:type="auto"/>
        <w:tblLook w:val="04A0" w:firstRow="1" w:lastRow="0" w:firstColumn="1" w:lastColumn="0" w:noHBand="0" w:noVBand="1"/>
      </w:tblPr>
      <w:tblGrid>
        <w:gridCol w:w="2767"/>
        <w:gridCol w:w="3926"/>
        <w:gridCol w:w="235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lastRenderedPageBreak/>
              <w:t>Action sur les bouton/navigation</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bookmarkStart w:id="83" w:name="_GoBack23"/>
            <w:bookmarkEnd w:id="83"/>
            <w:r>
              <w:t>Correction du problème de retour home, désormais nous créons une seul foi le loader, de plus quand nous accédons à la musique nous créons une seul instance du loader</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Default="007B31F5" w:rsidP="007B31F5"/>
    <w:p w:rsidR="007B31F5" w:rsidRDefault="007B31F5" w:rsidP="007B31F5">
      <w:pPr>
        <w:pStyle w:val="Citationintense"/>
      </w:pPr>
      <w:r>
        <w:t xml:space="preserve">Lundi 7 </w:t>
      </w:r>
      <w:proofErr w:type="spellStart"/>
      <w:r>
        <w:t>Decembre</w:t>
      </w:r>
      <w:proofErr w:type="spellEnd"/>
      <w:r>
        <w:t xml:space="preserve"> 2015</w:t>
      </w:r>
    </w:p>
    <w:tbl>
      <w:tblPr>
        <w:tblStyle w:val="Grillemoyenne3-Accent1"/>
        <w:tblW w:w="0" w:type="auto"/>
        <w:tblLook w:val="04A0" w:firstRow="1" w:lastRow="0" w:firstColumn="1" w:lastColumn="0" w:noHBand="0" w:noVBand="1"/>
      </w:tblPr>
      <w:tblGrid>
        <w:gridCol w:w="2663"/>
        <w:gridCol w:w="3983"/>
        <w:gridCol w:w="2404"/>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réation de la vue des paramètres et tentative de mettre le place la sélection d'un dossier</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roofErr w:type="spellStart"/>
            <w:r>
              <w:rPr>
                <w:b/>
              </w:rPr>
              <w:t>Selection</w:t>
            </w:r>
            <w:proofErr w:type="spellEnd"/>
            <w:r>
              <w:rPr>
                <w:b/>
              </w:rPr>
              <w:t xml:space="preserve"> d'un dossier non </w:t>
            </w:r>
            <w:proofErr w:type="spellStart"/>
            <w:r>
              <w:rPr>
                <w:b/>
              </w:rPr>
              <w:t>foinctionnelle</w:t>
            </w:r>
            <w:proofErr w:type="spellEnd"/>
          </w:p>
        </w:tc>
      </w:tr>
    </w:tbl>
    <w:p w:rsidR="007B31F5" w:rsidRDefault="007B31F5" w:rsidP="007B31F5"/>
    <w:p w:rsidR="007B31F5" w:rsidRPr="0018478F" w:rsidRDefault="007B31F5" w:rsidP="007B31F5">
      <w:pPr>
        <w:pStyle w:val="Citationintense"/>
      </w:pPr>
      <w:r>
        <w:t xml:space="preserve">Lundi 14 </w:t>
      </w:r>
      <w:proofErr w:type="spellStart"/>
      <w:r>
        <w:t>Decembre</w:t>
      </w:r>
      <w:proofErr w:type="spellEnd"/>
      <w:r>
        <w:t xml:space="preserve"> 2015</w:t>
      </w:r>
    </w:p>
    <w:tbl>
      <w:tblPr>
        <w:tblStyle w:val="Grillemoyenne3-Accent1"/>
        <w:tblW w:w="0" w:type="auto"/>
        <w:tblLook w:val="04A0" w:firstRow="1" w:lastRow="0" w:firstColumn="1" w:lastColumn="0" w:noHBand="0" w:noVBand="1"/>
      </w:tblPr>
      <w:tblGrid>
        <w:gridCol w:w="2669"/>
        <w:gridCol w:w="4004"/>
        <w:gridCol w:w="2377"/>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réation des vue d'informations de film et de série + vue de listing des films et séries</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 xml:space="preserve">Affichage </w:t>
            </w:r>
            <w:proofErr w:type="spellStart"/>
            <w:r>
              <w:rPr>
                <w:b/>
              </w:rPr>
              <w:t>à</w:t>
            </w:r>
            <w:proofErr w:type="spellEnd"/>
            <w:r>
              <w:rPr>
                <w:b/>
              </w:rPr>
              <w:t xml:space="preserve"> amélioré</w:t>
            </w:r>
          </w:p>
        </w:tc>
      </w:tr>
    </w:tbl>
    <w:p w:rsidR="007B31F5" w:rsidRDefault="007B31F5" w:rsidP="007B31F5">
      <w:pPr>
        <w:pStyle w:val="Sous-titre"/>
        <w:numPr>
          <w:ilvl w:val="0"/>
          <w:numId w:val="0"/>
        </w:numPr>
      </w:pPr>
    </w:p>
    <w:p w:rsidR="007B31F5" w:rsidRDefault="007B31F5" w:rsidP="007B31F5">
      <w:pPr>
        <w:pStyle w:val="Citationintense"/>
      </w:pPr>
      <w:r>
        <w:t xml:space="preserve">Samedi 26 </w:t>
      </w:r>
      <w:proofErr w:type="spellStart"/>
      <w:r>
        <w:t>Decembre</w:t>
      </w:r>
      <w:proofErr w:type="spellEnd"/>
      <w:r>
        <w:t xml:space="preserve"> 2015</w:t>
      </w:r>
    </w:p>
    <w:tbl>
      <w:tblPr>
        <w:tblStyle w:val="Grillemoyenne3-Accent1"/>
        <w:tblW w:w="0" w:type="auto"/>
        <w:tblLook w:val="04A0" w:firstRow="1" w:lastRow="0" w:firstColumn="1" w:lastColumn="0" w:noHBand="0" w:noVBand="1"/>
      </w:tblPr>
      <w:tblGrid>
        <w:gridCol w:w="2673"/>
        <w:gridCol w:w="3998"/>
        <w:gridCol w:w="2379"/>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Navigation de test, il est possible de naviguer dans le programme, il n’y a cependant aucune information</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r>
              <w:rPr>
                <w:b/>
              </w:rPr>
              <w:t xml:space="preserve">Affichage </w:t>
            </w:r>
            <w:proofErr w:type="spellStart"/>
            <w:r>
              <w:rPr>
                <w:b/>
              </w:rPr>
              <w:t>à</w:t>
            </w:r>
            <w:proofErr w:type="spellEnd"/>
            <w:r>
              <w:rPr>
                <w:b/>
              </w:rPr>
              <w:t xml:space="preserve"> amélioré</w:t>
            </w:r>
          </w:p>
        </w:tc>
      </w:tr>
    </w:tbl>
    <w:p w:rsidR="007B31F5" w:rsidRDefault="007B31F5" w:rsidP="007B31F5">
      <w:pPr>
        <w:pStyle w:val="Sous-titre"/>
      </w:pPr>
      <w:r>
        <w:rPr>
          <w:i w:val="0"/>
          <w:iCs w:val="0"/>
        </w:rPr>
        <w:t xml:space="preserve"> </w:t>
      </w:r>
    </w:p>
    <w:p w:rsidR="007B31F5" w:rsidRPr="007735C7" w:rsidRDefault="007B31F5" w:rsidP="007B31F5">
      <w:pPr>
        <w:pStyle w:val="Citationintense"/>
      </w:pPr>
      <w:r>
        <w:t>Samedi 2 Janvier 2016</w:t>
      </w:r>
    </w:p>
    <w:tbl>
      <w:tblPr>
        <w:tblStyle w:val="Grillemoyenne3-Accent1"/>
        <w:tblW w:w="0" w:type="auto"/>
        <w:tblLook w:val="04A0" w:firstRow="1" w:lastRow="0" w:firstColumn="1" w:lastColumn="0" w:noHBand="0" w:noVBand="1"/>
      </w:tblPr>
      <w:tblGrid>
        <w:gridCol w:w="2668"/>
        <w:gridCol w:w="4006"/>
        <w:gridCol w:w="2376"/>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p>
        </w:tc>
        <w:tc>
          <w:tcPr>
            <w:tcW w:w="4105"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2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8" w:type="dxa"/>
          </w:tcPr>
          <w:p w:rsidR="007B31F5" w:rsidRDefault="007B31F5" w:rsidP="007760E0">
            <w:pPr>
              <w:rPr>
                <w:b w:val="0"/>
                <w:bCs w:val="0"/>
                <w:color w:val="FFFFFF"/>
              </w:rPr>
            </w:pPr>
            <w:r>
              <w:rPr>
                <w:color w:val="FFFFFF"/>
              </w:rPr>
              <w:lastRenderedPageBreak/>
              <w:t>Vue</w:t>
            </w:r>
          </w:p>
        </w:tc>
        <w:tc>
          <w:tcPr>
            <w:tcW w:w="4105"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 xml:space="preserve">Amélioration des vue, </w:t>
            </w:r>
            <w:proofErr w:type="spellStart"/>
            <w:r>
              <w:t>merge</w:t>
            </w:r>
            <w:proofErr w:type="spellEnd"/>
            <w:r>
              <w:t xml:space="preserve"> du travail de Jan, ajout des informations des films dans les vue des films, partie graphique pour la synchronisation des films, modification des images des boutons, modification du </w:t>
            </w:r>
            <w:proofErr w:type="spellStart"/>
            <w:r>
              <w:t>css</w:t>
            </w:r>
            <w:proofErr w:type="spellEnd"/>
            <w:r>
              <w:t xml:space="preserve"> pour les vue</w:t>
            </w:r>
          </w:p>
        </w:tc>
        <w:tc>
          <w:tcPr>
            <w:tcW w:w="242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735C7" w:rsidRDefault="007B31F5" w:rsidP="007B31F5">
      <w:pPr>
        <w:pStyle w:val="Citationintense"/>
      </w:pPr>
      <w:r>
        <w:t xml:space="preserve">Dimanche 3 </w:t>
      </w:r>
      <w:r w:rsidRPr="007B31F5">
        <w:rPr>
          <w:rStyle w:val="CitationintenseCar"/>
        </w:rPr>
        <w:t>Janvier</w:t>
      </w:r>
      <w:r>
        <w:t xml:space="preserve"> 2016</w:t>
      </w:r>
    </w:p>
    <w:tbl>
      <w:tblPr>
        <w:tblStyle w:val="Grillemoyenne3-Accent1"/>
        <w:tblW w:w="0" w:type="auto"/>
        <w:tblLook w:val="04A0" w:firstRow="1" w:lastRow="0" w:firstColumn="1" w:lastColumn="0" w:noHBand="0" w:noVBand="1"/>
      </w:tblPr>
      <w:tblGrid>
        <w:gridCol w:w="2661"/>
        <w:gridCol w:w="4010"/>
        <w:gridCol w:w="2379"/>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5A2DA9" w:rsidRDefault="005A2DA9" w:rsidP="005A2DA9"/>
    <w:p w:rsidR="007B31F5" w:rsidRDefault="007B31F5" w:rsidP="007B31F5">
      <w:pPr>
        <w:pStyle w:val="Citationintense"/>
      </w:pPr>
      <w:r>
        <w:t>Lundi 4 Janvier 2016</w:t>
      </w:r>
    </w:p>
    <w:tbl>
      <w:tblPr>
        <w:tblStyle w:val="Grillemoyenne3-Accent1"/>
        <w:tblW w:w="0" w:type="auto"/>
        <w:tblLook w:val="04A0" w:firstRow="1" w:lastRow="0" w:firstColumn="1" w:lastColumn="0" w:noHBand="0" w:noVBand="1"/>
      </w:tblPr>
      <w:tblGrid>
        <w:gridCol w:w="2661"/>
        <w:gridCol w:w="4010"/>
        <w:gridCol w:w="2379"/>
      </w:tblGrid>
      <w:tr w:rsidR="007B31F5" w:rsidTr="007760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p>
        </w:tc>
        <w:tc>
          <w:tcPr>
            <w:tcW w:w="4210"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description</w:t>
            </w:r>
          </w:p>
        </w:tc>
        <w:tc>
          <w:tcPr>
            <w:tcW w:w="2474" w:type="dxa"/>
          </w:tcPr>
          <w:p w:rsidR="007B31F5" w:rsidRDefault="007B31F5" w:rsidP="007760E0">
            <w:pPr>
              <w:cnfStyle w:val="100000000000" w:firstRow="1" w:lastRow="0" w:firstColumn="0" w:lastColumn="0" w:oddVBand="0" w:evenVBand="0" w:oddHBand="0" w:evenHBand="0" w:firstRowFirstColumn="0" w:firstRowLastColumn="0" w:lastRowFirstColumn="0" w:lastRowLastColumn="0"/>
              <w:rPr>
                <w:b w:val="0"/>
                <w:bCs w:val="0"/>
                <w:color w:val="FFFFFF"/>
              </w:rPr>
            </w:pPr>
            <w:r>
              <w:rPr>
                <w:color w:val="FFFFFF"/>
              </w:rPr>
              <w:t>Problèmes rencontrés</w:t>
            </w:r>
          </w:p>
        </w:tc>
      </w:tr>
      <w:tr w:rsidR="007B31F5" w:rsidTr="007760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rsidR="007B31F5" w:rsidRDefault="007B31F5" w:rsidP="007760E0">
            <w:pPr>
              <w:rPr>
                <w:b w:val="0"/>
                <w:bCs w:val="0"/>
                <w:color w:val="FFFFFF"/>
              </w:rPr>
            </w:pPr>
            <w:r>
              <w:rPr>
                <w:color w:val="FFFFFF"/>
              </w:rPr>
              <w:t>Vue</w:t>
            </w:r>
          </w:p>
        </w:tc>
        <w:tc>
          <w:tcPr>
            <w:tcW w:w="4210"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pPr>
            <w:r>
              <w:t>Clean du code, documentation</w:t>
            </w:r>
          </w:p>
        </w:tc>
        <w:tc>
          <w:tcPr>
            <w:tcW w:w="2474" w:type="dxa"/>
          </w:tcPr>
          <w:p w:rsidR="007B31F5" w:rsidRDefault="007B31F5" w:rsidP="007760E0">
            <w:pPr>
              <w:cnfStyle w:val="000000100000" w:firstRow="0" w:lastRow="0" w:firstColumn="0" w:lastColumn="0" w:oddVBand="0" w:evenVBand="0" w:oddHBand="1" w:evenHBand="0" w:firstRowFirstColumn="0" w:firstRowLastColumn="0" w:lastRowFirstColumn="0" w:lastRowLastColumn="0"/>
              <w:rPr>
                <w:b/>
              </w:rPr>
            </w:pPr>
          </w:p>
        </w:tc>
      </w:tr>
    </w:tbl>
    <w:p w:rsidR="007B31F5" w:rsidRPr="007B31F5" w:rsidRDefault="007B31F5" w:rsidP="007B31F5"/>
    <w:p w:rsidR="003C58C8" w:rsidRDefault="003C58C8" w:rsidP="003C58C8">
      <w:pPr>
        <w:pStyle w:val="Titre2"/>
        <w:numPr>
          <w:ilvl w:val="0"/>
          <w:numId w:val="0"/>
        </w:numPr>
        <w:ind w:left="576" w:hanging="576"/>
      </w:pPr>
    </w:p>
    <w:p w:rsidR="003C58C8" w:rsidRDefault="003C58C8" w:rsidP="003C58C8"/>
    <w:p w:rsidR="00C9260E" w:rsidRDefault="00C9260E">
      <w:pPr>
        <w:spacing w:line="276" w:lineRule="auto"/>
        <w:jc w:val="left"/>
        <w:rPr>
          <w:rFonts w:asciiTheme="majorHAnsi" w:eastAsiaTheme="majorEastAsia" w:hAnsiTheme="majorHAnsi" w:cstheme="majorBidi"/>
          <w:b/>
          <w:bCs/>
          <w:color w:val="4F81BD" w:themeColor="accent1"/>
        </w:rPr>
      </w:pPr>
      <w:r>
        <w:br w:type="page"/>
      </w:r>
    </w:p>
    <w:p w:rsidR="003C58C8" w:rsidRDefault="003C58C8" w:rsidP="003C58C8">
      <w:pPr>
        <w:pStyle w:val="Titre3"/>
      </w:pPr>
      <w:bookmarkStart w:id="84" w:name="_Toc439685085"/>
      <w:proofErr w:type="spellStart"/>
      <w:r>
        <w:lastRenderedPageBreak/>
        <w:t>Roubaty</w:t>
      </w:r>
      <w:proofErr w:type="spellEnd"/>
      <w:r>
        <w:t xml:space="preserve"> Anthony</w:t>
      </w:r>
      <w:bookmarkEnd w:id="84"/>
    </w:p>
    <w:p w:rsidR="003C58C8" w:rsidRDefault="003C58C8" w:rsidP="000D02F1">
      <w:pPr>
        <w:pStyle w:val="Sous-titre"/>
      </w:pPr>
      <w:r>
        <w:t>Octobre 2015</w:t>
      </w:r>
    </w:p>
    <w:p w:rsidR="003C58C8" w:rsidRDefault="003C58C8" w:rsidP="003C58C8">
      <w:r>
        <w:rPr>
          <w:b/>
        </w:rPr>
        <w:t>26</w:t>
      </w:r>
      <w:r>
        <w:tab/>
      </w:r>
      <w:r>
        <w:tab/>
        <w:t xml:space="preserve">- Test de diverse APIs pour lire les </w:t>
      </w:r>
      <w:proofErr w:type="spellStart"/>
      <w:r>
        <w:t>métadatas</w:t>
      </w:r>
      <w:proofErr w:type="spellEnd"/>
      <w:r>
        <w:t xml:space="preserve"> des MP3</w:t>
      </w:r>
    </w:p>
    <w:p w:rsidR="003C58C8" w:rsidRDefault="003C58C8" w:rsidP="003C58C8">
      <w:r>
        <w:tab/>
      </w:r>
      <w:r>
        <w:tab/>
        <w:t xml:space="preserve">- Test de l’API </w:t>
      </w:r>
      <w:proofErr w:type="spellStart"/>
      <w:r>
        <w:t>Spotify</w:t>
      </w:r>
      <w:proofErr w:type="spellEnd"/>
    </w:p>
    <w:p w:rsidR="003C58C8" w:rsidRDefault="003C58C8" w:rsidP="003C58C8">
      <w:r>
        <w:tab/>
      </w:r>
      <w:r>
        <w:tab/>
        <w:t>- Implémentation de classes permettant de gérer les MP3</w:t>
      </w:r>
    </w:p>
    <w:p w:rsidR="003C58C8" w:rsidRDefault="003C58C8" w:rsidP="000D02F1">
      <w:pPr>
        <w:pStyle w:val="Sous-titre"/>
      </w:pPr>
      <w:r>
        <w:t>Novembre 2015</w:t>
      </w:r>
    </w:p>
    <w:p w:rsidR="003C58C8" w:rsidRDefault="003C58C8" w:rsidP="003C58C8">
      <w:r>
        <w:rPr>
          <w:b/>
        </w:rPr>
        <w:t>2</w:t>
      </w:r>
      <w:r>
        <w:tab/>
      </w:r>
      <w:r>
        <w:tab/>
        <w:t>- Création du squelette du rapport finale</w:t>
      </w:r>
    </w:p>
    <w:p w:rsidR="003C58C8" w:rsidRPr="00974BBC" w:rsidRDefault="003C58C8" w:rsidP="003C58C8">
      <w:r>
        <w:tab/>
      </w:r>
      <w:r>
        <w:tab/>
        <w:t>- Rédaction du rapport</w:t>
      </w:r>
    </w:p>
    <w:p w:rsidR="003C58C8" w:rsidRDefault="003C58C8" w:rsidP="003C58C8">
      <w:r>
        <w:rPr>
          <w:b/>
        </w:rPr>
        <w:t>9</w:t>
      </w:r>
      <w:r>
        <w:tab/>
      </w:r>
      <w:r>
        <w:tab/>
        <w:t>- Synchronisation : client / serveur TCP</w:t>
      </w:r>
      <w:r>
        <w:tab/>
      </w:r>
    </w:p>
    <w:p w:rsidR="003C58C8" w:rsidRDefault="003C58C8" w:rsidP="003C58C8">
      <w:r>
        <w:tab/>
      </w:r>
      <w:r>
        <w:tab/>
        <w:t xml:space="preserve">- Création du </w:t>
      </w:r>
      <w:proofErr w:type="spellStart"/>
      <w:r>
        <w:t>SyncManager</w:t>
      </w:r>
      <w:proofErr w:type="spellEnd"/>
    </w:p>
    <w:p w:rsidR="003C58C8" w:rsidRDefault="003C58C8" w:rsidP="003C58C8">
      <w:r>
        <w:tab/>
      </w:r>
      <w:r>
        <w:tab/>
        <w:t>- Implémentation dans le projet final</w:t>
      </w:r>
    </w:p>
    <w:p w:rsidR="003C58C8" w:rsidRDefault="003C58C8" w:rsidP="003C58C8">
      <w:r>
        <w:tab/>
      </w:r>
      <w:r>
        <w:tab/>
        <w:t xml:space="preserve">- </w:t>
      </w:r>
      <w:proofErr w:type="spellStart"/>
      <w:r>
        <w:t>Javadoc</w:t>
      </w:r>
      <w:proofErr w:type="spellEnd"/>
      <w:r>
        <w:t xml:space="preserve"> pour la partie TCP</w:t>
      </w:r>
    </w:p>
    <w:p w:rsidR="003C58C8" w:rsidRDefault="003C58C8" w:rsidP="003C58C8">
      <w:r>
        <w:rPr>
          <w:b/>
        </w:rPr>
        <w:t>16</w:t>
      </w:r>
      <w:r>
        <w:tab/>
      </w:r>
      <w:r>
        <w:tab/>
        <w:t xml:space="preserve">- Tests et corrections de bug dans </w:t>
      </w:r>
      <w:proofErr w:type="spellStart"/>
      <w:r>
        <w:t>SyncManager</w:t>
      </w:r>
      <w:proofErr w:type="spellEnd"/>
    </w:p>
    <w:p w:rsidR="003C58C8" w:rsidRDefault="003C58C8" w:rsidP="003C58C8">
      <w:r>
        <w:tab/>
      </w:r>
      <w:r>
        <w:tab/>
        <w:t>- Slide API et partie TCP</w:t>
      </w:r>
    </w:p>
    <w:p w:rsidR="003C58C8" w:rsidRDefault="003C58C8" w:rsidP="003C58C8">
      <w:r>
        <w:rPr>
          <w:b/>
        </w:rPr>
        <w:t>23</w:t>
      </w:r>
      <w:r>
        <w:tab/>
      </w:r>
      <w:r>
        <w:tab/>
        <w:t>- Implémentation d’un contrôleur central</w:t>
      </w:r>
    </w:p>
    <w:p w:rsidR="003C58C8" w:rsidRDefault="003C58C8" w:rsidP="003C58C8">
      <w:r>
        <w:rPr>
          <w:b/>
        </w:rPr>
        <w:t>30</w:t>
      </w:r>
      <w:r>
        <w:tab/>
      </w:r>
      <w:r>
        <w:tab/>
        <w:t>- Documentation</w:t>
      </w:r>
    </w:p>
    <w:p w:rsidR="003C58C8" w:rsidRDefault="003C58C8" w:rsidP="000D02F1">
      <w:pPr>
        <w:pStyle w:val="Sous-titre"/>
      </w:pPr>
      <w:r>
        <w:t>Décembre 2015</w:t>
      </w:r>
    </w:p>
    <w:p w:rsidR="003C58C8" w:rsidRDefault="003C58C8" w:rsidP="003C58C8">
      <w:r>
        <w:rPr>
          <w:b/>
        </w:rPr>
        <w:t>7</w:t>
      </w:r>
      <w:r>
        <w:tab/>
      </w:r>
      <w:r>
        <w:tab/>
        <w:t>- Mise en place de la synchronisation du lecteur audio</w:t>
      </w:r>
    </w:p>
    <w:p w:rsidR="003C58C8" w:rsidRDefault="003C58C8" w:rsidP="003C58C8">
      <w:r>
        <w:rPr>
          <w:b/>
        </w:rPr>
        <w:t>14</w:t>
      </w:r>
      <w:r>
        <w:tab/>
      </w:r>
      <w:r>
        <w:tab/>
        <w:t>- Correction de bugs lors de la synchronisation</w:t>
      </w:r>
    </w:p>
    <w:p w:rsidR="003C58C8" w:rsidRDefault="003C58C8" w:rsidP="003C58C8">
      <w:r>
        <w:tab/>
      </w:r>
      <w:r>
        <w:tab/>
        <w:t>- Documentation</w:t>
      </w:r>
    </w:p>
    <w:p w:rsidR="003C58C8" w:rsidRDefault="003C58C8" w:rsidP="000D02F1">
      <w:pPr>
        <w:pStyle w:val="Sous-titre"/>
      </w:pPr>
      <w:r>
        <w:t>Janvier 2015</w:t>
      </w:r>
    </w:p>
    <w:p w:rsidR="003C58C8" w:rsidRDefault="003C58C8" w:rsidP="003C58C8">
      <w:r>
        <w:rPr>
          <w:b/>
        </w:rPr>
        <w:t>4</w:t>
      </w:r>
      <w:r>
        <w:tab/>
      </w:r>
      <w:r>
        <w:tab/>
        <w:t>- Finalisation des tests de synchronisation</w:t>
      </w:r>
    </w:p>
    <w:p w:rsidR="003C58C8" w:rsidRPr="00844F79" w:rsidRDefault="003C58C8" w:rsidP="003C58C8">
      <w:r>
        <w:tab/>
      </w:r>
      <w:r>
        <w:tab/>
        <w:t>- Documentation</w:t>
      </w:r>
    </w:p>
    <w:p w:rsidR="003C58C8" w:rsidRPr="003C58C8" w:rsidRDefault="003C58C8" w:rsidP="003C58C8"/>
    <w:p w:rsidR="003C58C8" w:rsidRDefault="003C58C8" w:rsidP="003C58C8"/>
    <w:p w:rsidR="009953E7" w:rsidRDefault="009953E7">
      <w:pPr>
        <w:spacing w:line="276" w:lineRule="auto"/>
        <w:jc w:val="left"/>
      </w:pPr>
      <w:r>
        <w:br w:type="page"/>
      </w:r>
    </w:p>
    <w:p w:rsidR="003C58C8" w:rsidRDefault="009953E7" w:rsidP="009953E7">
      <w:pPr>
        <w:pStyle w:val="Titre3"/>
      </w:pPr>
      <w:bookmarkStart w:id="85" w:name="_Toc439685086"/>
      <w:proofErr w:type="spellStart"/>
      <w:r>
        <w:lastRenderedPageBreak/>
        <w:t>Purro</w:t>
      </w:r>
      <w:proofErr w:type="spellEnd"/>
      <w:r>
        <w:t xml:space="preserve"> Jan</w:t>
      </w:r>
      <w:bookmarkEnd w:id="85"/>
    </w:p>
    <w:p w:rsidR="009953E7" w:rsidRDefault="009953E7" w:rsidP="00743E22">
      <w:pPr>
        <w:pStyle w:val="Sous-titre"/>
      </w:pPr>
      <w:r>
        <w:t xml:space="preserve">Semaine du 12.10.2015 </w:t>
      </w:r>
    </w:p>
    <w:p w:rsidR="009953E7" w:rsidRDefault="009953E7" w:rsidP="00730626">
      <w:pPr>
        <w:pStyle w:val="Paragraphedeliste"/>
        <w:numPr>
          <w:ilvl w:val="0"/>
          <w:numId w:val="14"/>
        </w:numPr>
      </w:pPr>
      <w:r>
        <w:t xml:space="preserve">Recherche d'API pour récupérer les informations de films et séries sur </w:t>
      </w:r>
      <w:proofErr w:type="spellStart"/>
      <w:r>
        <w:t>IMDb</w:t>
      </w:r>
      <w:proofErr w:type="spellEnd"/>
      <w:r>
        <w:t xml:space="preserve">. Trouver et tester </w:t>
      </w:r>
      <w:proofErr w:type="spellStart"/>
      <w:r>
        <w:t>OMDb</w:t>
      </w:r>
      <w:proofErr w:type="spellEnd"/>
      <w:r>
        <w:t xml:space="preserve"> (application web qui permet de faire des requêtes REST pour obtenir des infos au format JSON.</w:t>
      </w:r>
    </w:p>
    <w:p w:rsidR="009953E7" w:rsidRPr="00743E22" w:rsidRDefault="009953E7" w:rsidP="00743E22">
      <w:pPr>
        <w:pStyle w:val="Sous-titre"/>
        <w:rPr>
          <w:i w:val="0"/>
          <w:iCs w:val="0"/>
        </w:rPr>
      </w:pPr>
      <w:r w:rsidRPr="00743E22">
        <w:rPr>
          <w:rStyle w:val="Emphaseintense"/>
        </w:rPr>
        <w:t>Semaine du 19.10.2015</w:t>
      </w:r>
    </w:p>
    <w:p w:rsidR="009953E7" w:rsidRDefault="009953E7" w:rsidP="00730626">
      <w:pPr>
        <w:pStyle w:val="Paragraphedeliste"/>
        <w:numPr>
          <w:ilvl w:val="0"/>
          <w:numId w:val="14"/>
        </w:numPr>
      </w:pPr>
      <w:r>
        <w:t>Vacances</w:t>
      </w:r>
    </w:p>
    <w:p w:rsidR="009953E7" w:rsidRDefault="00743E22" w:rsidP="00743E22">
      <w:pPr>
        <w:pStyle w:val="Sous-titre"/>
      </w:pPr>
      <w:r>
        <w:t>Semaine du 26.10.2015</w:t>
      </w:r>
    </w:p>
    <w:p w:rsidR="009953E7" w:rsidRDefault="009953E7" w:rsidP="00730626">
      <w:pPr>
        <w:pStyle w:val="Paragraphedeliste"/>
        <w:numPr>
          <w:ilvl w:val="0"/>
          <w:numId w:val="14"/>
        </w:numPr>
      </w:pPr>
      <w:r>
        <w:t xml:space="preserve">Implémentation des premières requêtes vers </w:t>
      </w:r>
      <w:proofErr w:type="spellStart"/>
      <w:r>
        <w:t>OMDb</w:t>
      </w:r>
      <w:proofErr w:type="spellEnd"/>
      <w:r w:rsidR="00743E22">
        <w:t xml:space="preserve"> depuis Java pour tester l'API.</w:t>
      </w:r>
    </w:p>
    <w:p w:rsidR="009953E7" w:rsidRDefault="009953E7" w:rsidP="00730626">
      <w:pPr>
        <w:pStyle w:val="Paragraphedeliste"/>
        <w:numPr>
          <w:ilvl w:val="0"/>
          <w:numId w:val="14"/>
        </w:numPr>
      </w:pPr>
      <w:r>
        <w:t>Création de l'architect</w:t>
      </w:r>
      <w:r w:rsidR="00743E22">
        <w:t>ure des classes de l'API vidéo.</w:t>
      </w:r>
    </w:p>
    <w:p w:rsidR="009953E7" w:rsidRDefault="009953E7" w:rsidP="00730626">
      <w:pPr>
        <w:pStyle w:val="Paragraphedeliste"/>
        <w:numPr>
          <w:ilvl w:val="0"/>
          <w:numId w:val="14"/>
        </w:numPr>
      </w:pPr>
      <w:r>
        <w:t>Implémentation partielle des requêtes nécessaire à l'API.</w:t>
      </w:r>
    </w:p>
    <w:p w:rsidR="009953E7" w:rsidRDefault="009953E7" w:rsidP="00743E22">
      <w:pPr>
        <w:pStyle w:val="Sous-titre"/>
      </w:pPr>
      <w:r>
        <w:t>Semaine du 02</w:t>
      </w:r>
      <w:r w:rsidR="00743E22">
        <w:t xml:space="preserve">.11.2015 </w:t>
      </w:r>
      <w:r>
        <w:t xml:space="preserve"> </w:t>
      </w:r>
    </w:p>
    <w:p w:rsidR="009953E7" w:rsidRDefault="009953E7" w:rsidP="00730626">
      <w:pPr>
        <w:pStyle w:val="Paragraphedeliste"/>
        <w:numPr>
          <w:ilvl w:val="0"/>
          <w:numId w:val="33"/>
        </w:numPr>
      </w:pPr>
      <w:r>
        <w:t>Fin de l'implém</w:t>
      </w:r>
      <w:r w:rsidR="00743E22">
        <w:t xml:space="preserve">entation des requêtes ver </w:t>
      </w:r>
      <w:proofErr w:type="spellStart"/>
      <w:r w:rsidR="00743E22">
        <w:t>OMDb</w:t>
      </w:r>
      <w:proofErr w:type="spellEnd"/>
      <w:r w:rsidR="00743E22">
        <w:t>.</w:t>
      </w:r>
    </w:p>
    <w:p w:rsidR="009953E7" w:rsidRDefault="009953E7" w:rsidP="00730626">
      <w:pPr>
        <w:pStyle w:val="Paragraphedeliste"/>
        <w:numPr>
          <w:ilvl w:val="0"/>
          <w:numId w:val="33"/>
        </w:numPr>
      </w:pPr>
      <w:r>
        <w:t xml:space="preserve">Implémentation du </w:t>
      </w:r>
      <w:proofErr w:type="spellStart"/>
      <w:r>
        <w:t>parsing</w:t>
      </w:r>
      <w:proofErr w:type="spellEnd"/>
      <w:r>
        <w:t xml:space="preserve"> des réponses d'</w:t>
      </w:r>
      <w:proofErr w:type="spellStart"/>
      <w:r>
        <w:t>OMDb</w:t>
      </w:r>
      <w:proofErr w:type="spellEnd"/>
      <w:r>
        <w:t xml:space="preserve"> (utilisation de la libra</w:t>
      </w:r>
      <w:r w:rsidR="00743E22">
        <w:t xml:space="preserve">irie </w:t>
      </w:r>
      <w:proofErr w:type="spellStart"/>
      <w:r w:rsidR="00743E22">
        <w:t>Gson</w:t>
      </w:r>
      <w:proofErr w:type="spellEnd"/>
      <w:r w:rsidR="00743E22">
        <w:t xml:space="preserve"> pour parcourir le JSON).</w:t>
      </w:r>
    </w:p>
    <w:p w:rsidR="009953E7" w:rsidRDefault="009953E7" w:rsidP="00730626">
      <w:pPr>
        <w:pStyle w:val="Paragraphedeliste"/>
        <w:numPr>
          <w:ilvl w:val="0"/>
          <w:numId w:val="33"/>
        </w:numPr>
      </w:pPr>
      <w:r>
        <w:t xml:space="preserve">Recherche d'information sur les métadonnées </w:t>
      </w:r>
      <w:r w:rsidR="00743E22">
        <w:t>des fichiers vidéo utilisés</w:t>
      </w:r>
    </w:p>
    <w:p w:rsidR="009953E7" w:rsidRDefault="009953E7" w:rsidP="00743E22">
      <w:pPr>
        <w:pStyle w:val="Sous-titre"/>
      </w:pPr>
      <w:r>
        <w:t>S</w:t>
      </w:r>
      <w:r w:rsidR="00743E22">
        <w:t>emaine du 09.11.2015</w:t>
      </w:r>
    </w:p>
    <w:p w:rsidR="009953E7" w:rsidRDefault="009953E7" w:rsidP="00730626">
      <w:pPr>
        <w:pStyle w:val="Paragraphedeliste"/>
        <w:numPr>
          <w:ilvl w:val="0"/>
          <w:numId w:val="34"/>
        </w:numPr>
      </w:pPr>
      <w:r>
        <w:t xml:space="preserve">Ajout de la gestion de la récupération </w:t>
      </w:r>
      <w:r w:rsidR="00743E22">
        <w:t xml:space="preserve">des informations des séries vers </w:t>
      </w:r>
      <w:proofErr w:type="spellStart"/>
      <w:r w:rsidR="00743E22">
        <w:t>OMDb</w:t>
      </w:r>
      <w:proofErr w:type="spellEnd"/>
      <w:r w:rsidR="00743E22">
        <w:t>.</w:t>
      </w:r>
    </w:p>
    <w:p w:rsidR="009953E7" w:rsidRDefault="009953E7" w:rsidP="00730626">
      <w:pPr>
        <w:pStyle w:val="Paragraphedeliste"/>
        <w:numPr>
          <w:ilvl w:val="0"/>
          <w:numId w:val="34"/>
        </w:numPr>
      </w:pPr>
      <w:r>
        <w:t xml:space="preserve">Test de plusieurs classes permettant de récupérer les </w:t>
      </w:r>
      <w:r w:rsidR="00743E22">
        <w:t>métadonnées</w:t>
      </w:r>
      <w:r>
        <w:t xml:space="preserve"> des fichiers</w:t>
      </w:r>
    </w:p>
    <w:p w:rsidR="009953E7" w:rsidRDefault="00743E22" w:rsidP="00730626">
      <w:pPr>
        <w:pStyle w:val="Paragraphedeliste"/>
        <w:numPr>
          <w:ilvl w:val="0"/>
          <w:numId w:val="34"/>
        </w:numPr>
      </w:pPr>
      <w:r>
        <w:t>vidéos.</w:t>
      </w:r>
    </w:p>
    <w:p w:rsidR="009953E7" w:rsidRDefault="009953E7" w:rsidP="00730626">
      <w:pPr>
        <w:pStyle w:val="Paragraphedeliste"/>
        <w:numPr>
          <w:ilvl w:val="0"/>
          <w:numId w:val="34"/>
        </w:numPr>
      </w:pPr>
      <w:r>
        <w:t>Préparation de la présentation intermédiaire.</w:t>
      </w:r>
    </w:p>
    <w:p w:rsidR="009953E7" w:rsidRDefault="009953E7" w:rsidP="00743E22">
      <w:pPr>
        <w:pStyle w:val="Sous-titre"/>
      </w:pPr>
      <w:r>
        <w:t>Semai</w:t>
      </w:r>
      <w:r w:rsidR="00743E22">
        <w:t>ne du 16.11.2015</w:t>
      </w:r>
    </w:p>
    <w:p w:rsidR="009953E7" w:rsidRDefault="009953E7" w:rsidP="00730626">
      <w:pPr>
        <w:pStyle w:val="Paragraphedeliste"/>
        <w:numPr>
          <w:ilvl w:val="0"/>
          <w:numId w:val="35"/>
        </w:numPr>
      </w:pPr>
      <w:r>
        <w:t>Rédaction de la docume</w:t>
      </w:r>
      <w:r w:rsidR="00743E22">
        <w:t>ntation concernant l'api vidéo.</w:t>
      </w:r>
    </w:p>
    <w:p w:rsidR="009953E7" w:rsidRDefault="009953E7" w:rsidP="00730626">
      <w:pPr>
        <w:pStyle w:val="Paragraphedeliste"/>
        <w:numPr>
          <w:ilvl w:val="0"/>
          <w:numId w:val="35"/>
        </w:numPr>
      </w:pPr>
      <w:r>
        <w:t xml:space="preserve">Poursuite des recherches concernant les </w:t>
      </w:r>
      <w:r w:rsidR="00743E22">
        <w:t>métadonnées</w:t>
      </w:r>
      <w:r>
        <w:t>. Finalement le choix se</w:t>
      </w:r>
      <w:r w:rsidR="00743E22">
        <w:t xml:space="preserve"> ret</w:t>
      </w:r>
      <w:r>
        <w:t xml:space="preserve">enu sera celui de l'utilisation de la </w:t>
      </w:r>
      <w:r w:rsidR="00743E22">
        <w:t>bibliothèque</w:t>
      </w:r>
      <w:r>
        <w:t xml:space="preserve"> VLCJ, qui a l'avantage d'être déjà utilisée sur le projet.</w:t>
      </w:r>
    </w:p>
    <w:p w:rsidR="009953E7" w:rsidRDefault="00743E22" w:rsidP="00743E22">
      <w:pPr>
        <w:pStyle w:val="Sous-titre"/>
      </w:pPr>
      <w:r>
        <w:t>Semaine du 23.11.2015</w:t>
      </w:r>
    </w:p>
    <w:p w:rsidR="009953E7" w:rsidRDefault="009953E7" w:rsidP="00730626">
      <w:pPr>
        <w:pStyle w:val="Paragraphedeliste"/>
        <w:numPr>
          <w:ilvl w:val="0"/>
          <w:numId w:val="36"/>
        </w:numPr>
      </w:pPr>
      <w:r>
        <w:t>Ajout de la base de données contenant les informatio</w:t>
      </w:r>
      <w:r w:rsidR="00743E22">
        <w:t xml:space="preserve">ns des contacts et des fichiers </w:t>
      </w:r>
      <w:r>
        <w:t>de la collection.</w:t>
      </w:r>
    </w:p>
    <w:p w:rsidR="009953E7" w:rsidRDefault="009953E7" w:rsidP="00743E22">
      <w:pPr>
        <w:pStyle w:val="Sous-titre"/>
      </w:pPr>
      <w:r>
        <w:t>Semaine du 30.11.</w:t>
      </w:r>
      <w:r w:rsidR="00743E22">
        <w:t>2015</w:t>
      </w:r>
    </w:p>
    <w:p w:rsidR="009953E7" w:rsidRDefault="009953E7" w:rsidP="00730626">
      <w:pPr>
        <w:pStyle w:val="Paragraphedeliste"/>
        <w:numPr>
          <w:ilvl w:val="0"/>
          <w:numId w:val="36"/>
        </w:numPr>
      </w:pPr>
      <w:r>
        <w:t>Mise en place du scan des fichiers de la collection</w:t>
      </w:r>
      <w:r w:rsidR="00743E22">
        <w:t xml:space="preserve">, récupération des métadonnées </w:t>
      </w:r>
      <w:r>
        <w:t>et des informations à travers les API et ajout des données dans la base de données.</w:t>
      </w:r>
    </w:p>
    <w:p w:rsidR="009953E7" w:rsidRDefault="00743E22" w:rsidP="00743E22">
      <w:pPr>
        <w:pStyle w:val="Sous-titre"/>
      </w:pPr>
      <w:r>
        <w:t>Semaine du 07.12.2015</w:t>
      </w:r>
    </w:p>
    <w:p w:rsidR="009953E7" w:rsidRDefault="009953E7" w:rsidP="00730626">
      <w:pPr>
        <w:pStyle w:val="Paragraphedeliste"/>
        <w:numPr>
          <w:ilvl w:val="0"/>
          <w:numId w:val="36"/>
        </w:numPr>
      </w:pPr>
      <w:r>
        <w:t xml:space="preserve">Prise en main de </w:t>
      </w:r>
      <w:proofErr w:type="spellStart"/>
      <w:r>
        <w:t>JavaFX</w:t>
      </w:r>
      <w:proofErr w:type="spellEnd"/>
      <w:r>
        <w:t xml:space="preserve"> afin de pouvoir travailler sur les vues films et séries.</w:t>
      </w:r>
    </w:p>
    <w:p w:rsidR="009953E7" w:rsidRDefault="009953E7" w:rsidP="00743E22">
      <w:pPr>
        <w:pStyle w:val="Sous-titre"/>
      </w:pPr>
      <w:r>
        <w:lastRenderedPageBreak/>
        <w:t>Semaine du 14.12.2015</w:t>
      </w:r>
    </w:p>
    <w:p w:rsidR="009953E7" w:rsidRDefault="009953E7" w:rsidP="009953E7">
      <w:pPr>
        <w:pStyle w:val="Paragraphedeliste"/>
        <w:numPr>
          <w:ilvl w:val="0"/>
          <w:numId w:val="36"/>
        </w:numPr>
      </w:pPr>
      <w:r>
        <w:t xml:space="preserve">Réalisation des </w:t>
      </w:r>
      <w:r w:rsidR="0032365C">
        <w:t>contrôleurs</w:t>
      </w:r>
      <w:r>
        <w:t xml:space="preserve"> des vues films et séries.</w:t>
      </w:r>
    </w:p>
    <w:p w:rsidR="009953E7" w:rsidRDefault="009953E7" w:rsidP="009953E7">
      <w:pPr>
        <w:pStyle w:val="Sous-titre"/>
      </w:pPr>
      <w:r>
        <w:t>Semaine du 21.12.2015</w:t>
      </w:r>
    </w:p>
    <w:p w:rsidR="009953E7" w:rsidRDefault="009953E7" w:rsidP="00730626">
      <w:pPr>
        <w:pStyle w:val="Paragraphedeliste"/>
        <w:numPr>
          <w:ilvl w:val="0"/>
          <w:numId w:val="14"/>
        </w:numPr>
      </w:pPr>
      <w:r>
        <w:t>Vacances</w:t>
      </w:r>
    </w:p>
    <w:p w:rsidR="009953E7" w:rsidRDefault="009953E7" w:rsidP="009953E7">
      <w:pPr>
        <w:pStyle w:val="Sous-titre"/>
      </w:pPr>
      <w:r>
        <w:t>Semaine du 28.12.2015</w:t>
      </w:r>
    </w:p>
    <w:p w:rsidR="009953E7" w:rsidRDefault="009953E7" w:rsidP="00730626">
      <w:pPr>
        <w:pStyle w:val="Paragraphedeliste"/>
        <w:numPr>
          <w:ilvl w:val="0"/>
          <w:numId w:val="14"/>
        </w:numPr>
      </w:pPr>
      <w:r>
        <w:t>Finalisation du projet, mise en commun du code, corrections de bugs.</w:t>
      </w:r>
    </w:p>
    <w:p w:rsidR="009953E7" w:rsidRDefault="009953E7" w:rsidP="003C58C8">
      <w:pPr>
        <w:pStyle w:val="Paragraphedeliste"/>
        <w:numPr>
          <w:ilvl w:val="0"/>
          <w:numId w:val="14"/>
        </w:numPr>
      </w:pPr>
      <w:r>
        <w:t>Finalisation de la documentation du projet.</w:t>
      </w:r>
    </w:p>
    <w:p w:rsidR="009953E7" w:rsidRDefault="009953E7" w:rsidP="009953E7">
      <w:pPr>
        <w:pStyle w:val="Titre3"/>
      </w:pPr>
      <w:bookmarkStart w:id="86" w:name="_Toc439685087"/>
      <w:r>
        <w:t>Berney Léonard</w:t>
      </w:r>
      <w:bookmarkEnd w:id="86"/>
    </w:p>
    <w:p w:rsidR="00AA4C69" w:rsidRDefault="00AA4C69" w:rsidP="00AA4C69">
      <w:pPr>
        <w:pStyle w:val="Sous-titre"/>
      </w:pPr>
      <w:r>
        <w:t xml:space="preserve">Semaine du 12.10.2015 </w:t>
      </w:r>
    </w:p>
    <w:p w:rsidR="00AA4C69" w:rsidRDefault="00AA4C69" w:rsidP="00AA4C69">
      <w:pPr>
        <w:pStyle w:val="Paragraphedeliste"/>
        <w:numPr>
          <w:ilvl w:val="0"/>
          <w:numId w:val="14"/>
        </w:numPr>
      </w:pPr>
      <w:r>
        <w:t>Recherche d’une API permettant la lecture de vidéos avec Java.</w:t>
      </w:r>
    </w:p>
    <w:p w:rsidR="00AA4C69" w:rsidRPr="00743E22" w:rsidRDefault="00AA4C69" w:rsidP="00AA4C69">
      <w:pPr>
        <w:pStyle w:val="Sous-titre"/>
        <w:rPr>
          <w:i w:val="0"/>
          <w:iCs w:val="0"/>
        </w:rPr>
      </w:pPr>
      <w:r w:rsidRPr="00743E22">
        <w:rPr>
          <w:rStyle w:val="Emphaseintense"/>
        </w:rPr>
        <w:t>Semaine du 19.10.2015</w:t>
      </w:r>
    </w:p>
    <w:p w:rsidR="00AA4C69" w:rsidRDefault="00AA4C69" w:rsidP="00AA4C69">
      <w:pPr>
        <w:pStyle w:val="Paragraphedeliste"/>
        <w:numPr>
          <w:ilvl w:val="0"/>
          <w:numId w:val="14"/>
        </w:numPr>
      </w:pPr>
      <w:r>
        <w:t>Vacances</w:t>
      </w:r>
    </w:p>
    <w:p w:rsidR="00AA4C69" w:rsidRDefault="00AA4C69" w:rsidP="00AA4C69">
      <w:pPr>
        <w:pStyle w:val="Sous-titre"/>
      </w:pPr>
      <w:r>
        <w:t>Semaine du 26.10.2015</w:t>
      </w:r>
    </w:p>
    <w:p w:rsidR="00AA4C69" w:rsidRPr="00AA4C69" w:rsidRDefault="00AA4C69" w:rsidP="00AA4C69">
      <w:pPr>
        <w:pStyle w:val="Paragraphedeliste"/>
        <w:numPr>
          <w:ilvl w:val="0"/>
          <w:numId w:val="14"/>
        </w:numPr>
      </w:pPr>
      <w:r>
        <w:t xml:space="preserve">Découverte de </w:t>
      </w:r>
      <w:proofErr w:type="spellStart"/>
      <w:r>
        <w:t>vlcj</w:t>
      </w:r>
      <w:proofErr w:type="spellEnd"/>
      <w:r>
        <w:t>. Lecture de la documentation et prise en main de la librairie grâce au tutorial.</w:t>
      </w:r>
    </w:p>
    <w:p w:rsidR="00AA4C69" w:rsidRDefault="00AA4C69" w:rsidP="00AA4C69">
      <w:pPr>
        <w:pStyle w:val="Sous-titre"/>
      </w:pPr>
      <w:r>
        <w:t xml:space="preserve">Semaine du 02.11.2015  </w:t>
      </w:r>
    </w:p>
    <w:p w:rsidR="00AA4C69" w:rsidRPr="00AA4C69" w:rsidRDefault="00AA4C69" w:rsidP="00AA4C69">
      <w:pPr>
        <w:pStyle w:val="Paragraphedeliste"/>
        <w:numPr>
          <w:ilvl w:val="0"/>
          <w:numId w:val="38"/>
        </w:numPr>
      </w:pPr>
      <w:r>
        <w:t>Début de la conception d’un lecteur vidéo.</w:t>
      </w:r>
    </w:p>
    <w:p w:rsidR="00AA4C69" w:rsidRDefault="00AA4C69" w:rsidP="00AA4C69">
      <w:pPr>
        <w:pStyle w:val="Sous-titre"/>
      </w:pPr>
      <w:r>
        <w:t>Semaine du 09.11.2015</w:t>
      </w:r>
    </w:p>
    <w:p w:rsidR="00AA4C69" w:rsidRPr="00AA4C69" w:rsidRDefault="00AA4C69" w:rsidP="00AA4C69">
      <w:pPr>
        <w:pStyle w:val="Paragraphedeliste"/>
        <w:numPr>
          <w:ilvl w:val="0"/>
          <w:numId w:val="38"/>
        </w:numPr>
      </w:pPr>
      <w:r>
        <w:t xml:space="preserve">Création d’un lecteur vidéo avec </w:t>
      </w:r>
      <w:proofErr w:type="spellStart"/>
      <w:r>
        <w:t>JavaFx</w:t>
      </w:r>
      <w:proofErr w:type="spellEnd"/>
      <w:r>
        <w:t xml:space="preserve"> et constatation que la technologie n’est pas appropriée.</w:t>
      </w:r>
    </w:p>
    <w:p w:rsidR="00AA4C69" w:rsidRDefault="00AA4C69" w:rsidP="00AA4C69">
      <w:pPr>
        <w:pStyle w:val="Sous-titre"/>
      </w:pPr>
      <w:r>
        <w:t>Semaine du 16.11.2015</w:t>
      </w:r>
    </w:p>
    <w:p w:rsidR="00AA4C69" w:rsidRPr="00AA4C69" w:rsidRDefault="00AA4C69" w:rsidP="00AA4C69">
      <w:pPr>
        <w:pStyle w:val="Paragraphedeliste"/>
        <w:numPr>
          <w:ilvl w:val="0"/>
          <w:numId w:val="38"/>
        </w:numPr>
      </w:pPr>
      <w:r>
        <w:t>Création d’un overlay pour les contrôles du lecteur vidéo.</w:t>
      </w:r>
    </w:p>
    <w:p w:rsidR="00AA4C69" w:rsidRDefault="00AA4C69" w:rsidP="00AA4C69">
      <w:pPr>
        <w:pStyle w:val="Sous-titre"/>
      </w:pPr>
      <w:r>
        <w:t>Semaine du 23.11.2015</w:t>
      </w:r>
    </w:p>
    <w:p w:rsidR="00AA4C69" w:rsidRPr="00AA4C69" w:rsidRDefault="00AA4C69" w:rsidP="00AA4C69">
      <w:pPr>
        <w:pStyle w:val="Paragraphedeliste"/>
        <w:numPr>
          <w:ilvl w:val="0"/>
          <w:numId w:val="38"/>
        </w:numPr>
      </w:pPr>
      <w:r>
        <w:t>Constatation qu’un overlay n’est pas une bonne option et qu’il est plus approprié d’intégrer les contrôles directement dans la fenêtre du lecteur.</w:t>
      </w:r>
    </w:p>
    <w:p w:rsidR="00AA4C69" w:rsidRDefault="00AA4C69" w:rsidP="00AA4C69">
      <w:pPr>
        <w:pStyle w:val="Sous-titre"/>
      </w:pPr>
      <w:r>
        <w:t>Semaine du 30.11.2015</w:t>
      </w:r>
    </w:p>
    <w:p w:rsidR="006A6898" w:rsidRDefault="00AA4C69" w:rsidP="006A6898">
      <w:pPr>
        <w:pStyle w:val="Paragraphedeliste"/>
        <w:numPr>
          <w:ilvl w:val="0"/>
          <w:numId w:val="36"/>
        </w:numPr>
      </w:pPr>
      <w:r>
        <w:t>Implémentation de des contrôles du lecteur vidéo.</w:t>
      </w:r>
    </w:p>
    <w:p w:rsidR="00AA4C69" w:rsidRDefault="00AA4C69" w:rsidP="00AA4C69">
      <w:pPr>
        <w:pStyle w:val="Sous-titre"/>
      </w:pPr>
      <w:r>
        <w:t>Semaine du 07.12.2015</w:t>
      </w:r>
    </w:p>
    <w:p w:rsidR="00AA4C69" w:rsidRDefault="00AA4C69" w:rsidP="00AA4C69">
      <w:pPr>
        <w:pStyle w:val="Paragraphedeliste"/>
        <w:numPr>
          <w:ilvl w:val="0"/>
          <w:numId w:val="36"/>
        </w:numPr>
      </w:pPr>
      <w:r>
        <w:t>Conception du protocole de synchronisation.</w:t>
      </w:r>
    </w:p>
    <w:p w:rsidR="006A6898" w:rsidRDefault="006A6898" w:rsidP="006A6898"/>
    <w:p w:rsidR="00AA4C69" w:rsidRDefault="00AA4C69" w:rsidP="00AA4C69">
      <w:pPr>
        <w:pStyle w:val="Sous-titre"/>
      </w:pPr>
      <w:r>
        <w:lastRenderedPageBreak/>
        <w:t>Semaine du 14.12.2015</w:t>
      </w:r>
    </w:p>
    <w:p w:rsidR="00AA4C69" w:rsidRDefault="00AA4C69" w:rsidP="00AA4C69">
      <w:pPr>
        <w:pStyle w:val="Paragraphedeliste"/>
        <w:numPr>
          <w:ilvl w:val="0"/>
          <w:numId w:val="36"/>
        </w:numPr>
      </w:pPr>
      <w:r>
        <w:t>Implémentation de la synchronisation.</w:t>
      </w:r>
    </w:p>
    <w:p w:rsidR="00AA4C69" w:rsidRDefault="00AA4C69" w:rsidP="00AA4C69">
      <w:pPr>
        <w:pStyle w:val="Sous-titre"/>
      </w:pPr>
      <w:r>
        <w:t>Semaine du 21.12.2015</w:t>
      </w:r>
    </w:p>
    <w:p w:rsidR="00AA4C69" w:rsidRDefault="00AA4C69" w:rsidP="00AA4C69">
      <w:pPr>
        <w:pStyle w:val="Paragraphedeliste"/>
        <w:numPr>
          <w:ilvl w:val="0"/>
          <w:numId w:val="14"/>
        </w:numPr>
      </w:pPr>
      <w:r>
        <w:t>Vacances</w:t>
      </w:r>
    </w:p>
    <w:p w:rsidR="00AA4C69" w:rsidRDefault="00AA4C69" w:rsidP="00AA4C69">
      <w:pPr>
        <w:pStyle w:val="Sous-titre"/>
      </w:pPr>
      <w:r>
        <w:t>Semaine du 28.12.2015</w:t>
      </w:r>
    </w:p>
    <w:p w:rsidR="00AA4C69" w:rsidRDefault="00AA4C69" w:rsidP="00AA4C69">
      <w:pPr>
        <w:pStyle w:val="Paragraphedeliste"/>
        <w:numPr>
          <w:ilvl w:val="0"/>
          <w:numId w:val="14"/>
        </w:numPr>
      </w:pPr>
      <w:r>
        <w:t>Finalisation du projet, mise en commun du code, corrections de bugs.</w:t>
      </w:r>
    </w:p>
    <w:p w:rsidR="00AA4C69" w:rsidRPr="009953E7" w:rsidRDefault="00AA4C69" w:rsidP="00AA4C69">
      <w:pPr>
        <w:pStyle w:val="Paragraphedeliste"/>
        <w:numPr>
          <w:ilvl w:val="0"/>
          <w:numId w:val="14"/>
        </w:numPr>
      </w:pPr>
      <w:r>
        <w:t>Finalisation de la documentation du projet.</w:t>
      </w:r>
    </w:p>
    <w:p w:rsidR="003D5E96" w:rsidRDefault="003D5E96" w:rsidP="003D5E96">
      <w:pPr>
        <w:pStyle w:val="Titre2"/>
        <w:numPr>
          <w:ilvl w:val="0"/>
          <w:numId w:val="0"/>
        </w:numPr>
      </w:pPr>
    </w:p>
    <w:p w:rsidR="003D5E96" w:rsidRDefault="003D5E96">
      <w:pPr>
        <w:spacing w:line="276" w:lineRule="auto"/>
        <w:jc w:val="left"/>
        <w:rPr>
          <w:rFonts w:asciiTheme="majorHAnsi" w:eastAsiaTheme="majorEastAsia" w:hAnsiTheme="majorHAnsi" w:cstheme="majorBidi"/>
          <w:b/>
          <w:bCs/>
          <w:color w:val="4F81BD" w:themeColor="accent1"/>
          <w:sz w:val="26"/>
          <w:szCs w:val="26"/>
        </w:rPr>
      </w:pPr>
      <w:r>
        <w:br w:type="page"/>
      </w:r>
    </w:p>
    <w:p w:rsidR="003D5E96" w:rsidRDefault="00912098" w:rsidP="00C034A2">
      <w:pPr>
        <w:pStyle w:val="Titre2"/>
      </w:pPr>
      <w:bookmarkStart w:id="87" w:name="_Toc439685088"/>
      <w:r>
        <w:lastRenderedPageBreak/>
        <w:t>Cahier des charges</w:t>
      </w:r>
      <w:bookmarkEnd w:id="87"/>
      <w:r>
        <w:t> </w:t>
      </w:r>
      <w:bookmarkStart w:id="88" w:name="_Toc439621158"/>
    </w:p>
    <w:p w:rsidR="00C034A2" w:rsidRPr="00C034A2" w:rsidRDefault="00C034A2" w:rsidP="00C034A2">
      <w:r>
        <w:t>Voir les documents qui suivent le rapport.</w:t>
      </w:r>
    </w:p>
    <w:p w:rsidR="003E0E83" w:rsidRDefault="003E0E83" w:rsidP="003E0E83">
      <w:pPr>
        <w:pStyle w:val="Titre2"/>
      </w:pPr>
      <w:bookmarkStart w:id="89" w:name="_Toc439685089"/>
      <w:r>
        <w:t>Manuel d’utilisation</w:t>
      </w:r>
      <w:bookmarkEnd w:id="88"/>
      <w:bookmarkEnd w:id="89"/>
    </w:p>
    <w:p w:rsidR="008A5AB4" w:rsidRPr="00C034A2" w:rsidRDefault="008A5AB4" w:rsidP="008A5AB4">
      <w:r>
        <w:t>Voir les documents qui suivent le rapport.</w:t>
      </w:r>
    </w:p>
    <w:p w:rsidR="003A66EA" w:rsidRPr="008A5D13" w:rsidRDefault="003A66EA" w:rsidP="008A5AB4"/>
    <w:sectPr w:rsidR="003A66EA" w:rsidRPr="008A5D13" w:rsidSect="0000047A">
      <w:headerReference w:type="default" r:id="rId38"/>
      <w:footerReference w:type="default" r:id="rId39"/>
      <w:pgSz w:w="11906" w:h="16838" w:code="9"/>
      <w:pgMar w:top="1418" w:right="1418" w:bottom="1418" w:left="1418"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63FE4" w:rsidRDefault="00563FE4" w:rsidP="00894741">
      <w:r>
        <w:separator/>
      </w:r>
    </w:p>
  </w:endnote>
  <w:endnote w:type="continuationSeparator" w:id="0">
    <w:p w:rsidR="00563FE4" w:rsidRDefault="00563FE4" w:rsidP="008947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ndale Sans UI">
    <w:charset w:val="00"/>
    <w:family w:val="auto"/>
    <w:pitch w:val="variable"/>
  </w:font>
  <w:font w:name="Consolas">
    <w:panose1 w:val="020B0609020204030204"/>
    <w:charset w:val="00"/>
    <w:family w:val="modern"/>
    <w:pitch w:val="fixed"/>
    <w:sig w:usb0="E00002FF" w:usb1="0000FCFF" w:usb2="00000001" w:usb3="00000000" w:csb0="0000019F" w:csb1="00000000"/>
  </w:font>
  <w:font w:name="Calbri">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40"/>
      <w:gridCol w:w="8130"/>
    </w:tblGrid>
    <w:tr w:rsidR="00286BF0" w:rsidRPr="00DA75C5">
      <w:tc>
        <w:tcPr>
          <w:tcW w:w="918" w:type="dxa"/>
        </w:tcPr>
        <w:p w:rsidR="00286BF0" w:rsidRDefault="00286BF0" w:rsidP="00894741">
          <w:pPr>
            <w:pStyle w:val="Pieddepage"/>
            <w:rPr>
              <w:b/>
              <w:bCs/>
              <w:color w:val="4F81BD" w:themeColor="accent1"/>
              <w:sz w:val="32"/>
              <w:szCs w:val="32"/>
            </w:rPr>
          </w:pPr>
          <w:r w:rsidRPr="00C176B1">
            <w:rPr>
              <w:b/>
              <w:bCs/>
              <w:color w:val="4F81BD" w:themeColor="accent1"/>
              <w:sz w:val="32"/>
              <w:szCs w:val="32"/>
            </w:rPr>
            <w:fldChar w:fldCharType="begin"/>
          </w:r>
          <w:r w:rsidRPr="00C176B1">
            <w:rPr>
              <w:b/>
              <w:bCs/>
              <w:color w:val="4F81BD" w:themeColor="accent1"/>
              <w:sz w:val="32"/>
              <w:szCs w:val="32"/>
            </w:rPr>
            <w:instrText>PAGE   \* MERGEFORMAT</w:instrText>
          </w:r>
          <w:r w:rsidRPr="00C176B1">
            <w:rPr>
              <w:b/>
              <w:bCs/>
              <w:color w:val="4F81BD" w:themeColor="accent1"/>
              <w:sz w:val="32"/>
              <w:szCs w:val="32"/>
            </w:rPr>
            <w:fldChar w:fldCharType="separate"/>
          </w:r>
          <w:r w:rsidR="0080385C" w:rsidRPr="0080385C">
            <w:rPr>
              <w:b/>
              <w:bCs/>
              <w:noProof/>
              <w:color w:val="4F81BD" w:themeColor="accent1"/>
              <w:sz w:val="32"/>
              <w:szCs w:val="32"/>
              <w:lang w:val="fr-FR"/>
            </w:rPr>
            <w:t>46</w:t>
          </w:r>
          <w:r w:rsidRPr="00C176B1">
            <w:rPr>
              <w:b/>
              <w:bCs/>
              <w:color w:val="4F81BD" w:themeColor="accent1"/>
              <w:sz w:val="32"/>
              <w:szCs w:val="32"/>
            </w:rPr>
            <w:fldChar w:fldCharType="end"/>
          </w:r>
        </w:p>
      </w:tc>
      <w:tc>
        <w:tcPr>
          <w:tcW w:w="7938" w:type="dxa"/>
        </w:tcPr>
        <w:p w:rsidR="00286BF0" w:rsidRPr="006153AB" w:rsidRDefault="00286BF0" w:rsidP="00894741">
          <w:pPr>
            <w:pStyle w:val="Pieddepage"/>
            <w:rPr>
              <w:lang w:val="en-GB"/>
            </w:rPr>
          </w:pPr>
          <w:proofErr w:type="spellStart"/>
          <w:r>
            <w:rPr>
              <w:lang w:val="en-GB"/>
            </w:rPr>
            <w:t>Baehler</w:t>
          </w:r>
          <w:proofErr w:type="spellEnd"/>
          <w:r>
            <w:rPr>
              <w:lang w:val="en-GB"/>
            </w:rPr>
            <w:t xml:space="preserve"> Simon, </w:t>
          </w:r>
          <w:proofErr w:type="spellStart"/>
          <w:r>
            <w:rPr>
              <w:lang w:val="en-GB"/>
            </w:rPr>
            <w:t>Moret</w:t>
          </w:r>
          <w:proofErr w:type="spellEnd"/>
          <w:r>
            <w:rPr>
              <w:lang w:val="en-GB"/>
            </w:rPr>
            <w:t xml:space="preserve"> </w:t>
          </w:r>
          <w:proofErr w:type="spellStart"/>
          <w:r>
            <w:rPr>
              <w:lang w:val="en-GB"/>
            </w:rPr>
            <w:t>Jérôme</w:t>
          </w:r>
          <w:proofErr w:type="spellEnd"/>
          <w:r>
            <w:rPr>
              <w:lang w:val="en-GB"/>
            </w:rPr>
            <w:t xml:space="preserve">, </w:t>
          </w:r>
          <w:proofErr w:type="spellStart"/>
          <w:r>
            <w:rPr>
              <w:lang w:val="en-GB"/>
            </w:rPr>
            <w:t>Purro</w:t>
          </w:r>
          <w:proofErr w:type="spellEnd"/>
          <w:r>
            <w:rPr>
              <w:lang w:val="en-GB"/>
            </w:rPr>
            <w:t xml:space="preserve"> Jan, Berney Léonard &amp; </w:t>
          </w:r>
          <w:proofErr w:type="spellStart"/>
          <w:r>
            <w:rPr>
              <w:lang w:val="en-GB"/>
            </w:rPr>
            <w:t>Roubaty</w:t>
          </w:r>
          <w:proofErr w:type="spellEnd"/>
          <w:r>
            <w:rPr>
              <w:lang w:val="en-GB"/>
            </w:rPr>
            <w:t xml:space="preserve"> Anthony</w:t>
          </w:r>
        </w:p>
      </w:tc>
    </w:tr>
  </w:tbl>
  <w:p w:rsidR="00286BF0" w:rsidRPr="006153AB" w:rsidRDefault="00286BF0" w:rsidP="00894741">
    <w:pPr>
      <w:pStyle w:val="Pieddepage"/>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63FE4" w:rsidRDefault="00563FE4" w:rsidP="00894741">
      <w:r>
        <w:separator/>
      </w:r>
    </w:p>
  </w:footnote>
  <w:footnote w:type="continuationSeparator" w:id="0">
    <w:p w:rsidR="00563FE4" w:rsidRDefault="00563FE4" w:rsidP="008947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940"/>
      <w:gridCol w:w="1130"/>
    </w:tblGrid>
    <w:tr w:rsidR="00286BF0">
      <w:trPr>
        <w:trHeight w:val="288"/>
      </w:trPr>
      <w:tc>
        <w:tcPr>
          <w:tcW w:w="7765" w:type="dxa"/>
        </w:tcPr>
        <w:p w:rsidR="00286BF0" w:rsidRDefault="00286BF0" w:rsidP="00A35EA8">
          <w:pPr>
            <w:pStyle w:val="En-tte"/>
          </w:pPr>
          <w:r>
            <w:t>Documentation Flat5</w:t>
          </w:r>
        </w:p>
      </w:tc>
      <w:tc>
        <w:tcPr>
          <w:tcW w:w="1105" w:type="dxa"/>
        </w:tcPr>
        <w:p w:rsidR="00286BF0" w:rsidRDefault="00286BF0" w:rsidP="00894741">
          <w:pPr>
            <w:pStyle w:val="En-tte"/>
          </w:pPr>
          <w:r>
            <w:rPr>
              <w:lang w:val="fr-FR"/>
            </w:rPr>
            <w:t>2015-16</w:t>
          </w:r>
        </w:p>
      </w:tc>
    </w:tr>
  </w:tbl>
  <w:p w:rsidR="00286BF0" w:rsidRDefault="00286BF0" w:rsidP="0089474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E32827"/>
    <w:multiLevelType w:val="hybridMultilevel"/>
    <w:tmpl w:val="257C7F90"/>
    <w:lvl w:ilvl="0" w:tplc="100C0001">
      <w:start w:val="1"/>
      <w:numFmt w:val="bullet"/>
      <w:lvlText w:val=""/>
      <w:lvlJc w:val="left"/>
      <w:pPr>
        <w:ind w:left="720" w:hanging="360"/>
      </w:pPr>
      <w:rPr>
        <w:rFonts w:ascii="Symbol" w:hAnsi="Symbol" w:hint="default"/>
      </w:rPr>
    </w:lvl>
    <w:lvl w:ilvl="1" w:tplc="100C000B">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137582B"/>
    <w:multiLevelType w:val="hybridMultilevel"/>
    <w:tmpl w:val="82E649E0"/>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 w15:restartNumberingAfterBreak="0">
    <w:nsid w:val="043E5B9D"/>
    <w:multiLevelType w:val="hybridMultilevel"/>
    <w:tmpl w:val="F1CE339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5A361E4"/>
    <w:multiLevelType w:val="hybridMultilevel"/>
    <w:tmpl w:val="6BC6169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5A958D5"/>
    <w:multiLevelType w:val="hybridMultilevel"/>
    <w:tmpl w:val="49BAB8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6CB43C0"/>
    <w:multiLevelType w:val="hybridMultilevel"/>
    <w:tmpl w:val="D6367F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0853032F"/>
    <w:multiLevelType w:val="multilevel"/>
    <w:tmpl w:val="35C6364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7" w15:restartNumberingAfterBreak="0">
    <w:nsid w:val="0C4B536A"/>
    <w:multiLevelType w:val="hybridMultilevel"/>
    <w:tmpl w:val="8F1ED8A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0E657CF2"/>
    <w:multiLevelType w:val="hybridMultilevel"/>
    <w:tmpl w:val="37EE1D8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10646FBE"/>
    <w:multiLevelType w:val="hybridMultilevel"/>
    <w:tmpl w:val="5072914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4D5536B"/>
    <w:multiLevelType w:val="hybridMultilevel"/>
    <w:tmpl w:val="11E6FB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6CA6765"/>
    <w:multiLevelType w:val="multilevel"/>
    <w:tmpl w:val="95FA420C"/>
    <w:styleLink w:val="WWNum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181E7A5F"/>
    <w:multiLevelType w:val="hybridMultilevel"/>
    <w:tmpl w:val="C706B66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185951C1"/>
    <w:multiLevelType w:val="hybridMultilevel"/>
    <w:tmpl w:val="214CD3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1B7813D3"/>
    <w:multiLevelType w:val="hybridMultilevel"/>
    <w:tmpl w:val="57827486"/>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2100243B"/>
    <w:multiLevelType w:val="hybridMultilevel"/>
    <w:tmpl w:val="5E58B2B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B6040BE"/>
    <w:multiLevelType w:val="hybridMultilevel"/>
    <w:tmpl w:val="19AAD7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EA0662F"/>
    <w:multiLevelType w:val="hybridMultilevel"/>
    <w:tmpl w:val="B28660F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32EA6B32"/>
    <w:multiLevelType w:val="hybridMultilevel"/>
    <w:tmpl w:val="5BA2F2C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7B7178E"/>
    <w:multiLevelType w:val="hybridMultilevel"/>
    <w:tmpl w:val="8AC07D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C9C7AEA"/>
    <w:multiLevelType w:val="hybridMultilevel"/>
    <w:tmpl w:val="760890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3D9244DD"/>
    <w:multiLevelType w:val="hybridMultilevel"/>
    <w:tmpl w:val="E5E4E926"/>
    <w:lvl w:ilvl="0" w:tplc="100C0001">
      <w:start w:val="1"/>
      <w:numFmt w:val="bullet"/>
      <w:lvlText w:val=""/>
      <w:lvlJc w:val="left"/>
      <w:pPr>
        <w:ind w:left="720" w:hanging="360"/>
      </w:pPr>
      <w:rPr>
        <w:rFonts w:ascii="Symbol" w:hAnsi="Symbol" w:hint="default"/>
      </w:rPr>
    </w:lvl>
    <w:lvl w:ilvl="1" w:tplc="0B1EEE78">
      <w:numFmt w:val="bullet"/>
      <w:lvlText w:val="•"/>
      <w:lvlJc w:val="left"/>
      <w:pPr>
        <w:ind w:left="1785" w:hanging="705"/>
      </w:pPr>
      <w:rPr>
        <w:rFonts w:ascii="Calibri" w:eastAsiaTheme="minorHAnsi" w:hAnsi="Calibri"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3F556199"/>
    <w:multiLevelType w:val="hybridMultilevel"/>
    <w:tmpl w:val="71DC837C"/>
    <w:lvl w:ilvl="0" w:tplc="100C000B">
      <w:start w:val="1"/>
      <w:numFmt w:val="bullet"/>
      <w:lvlText w:val=""/>
      <w:lvlJc w:val="left"/>
      <w:pPr>
        <w:ind w:left="720" w:hanging="360"/>
      </w:pPr>
      <w:rPr>
        <w:rFonts w:ascii="Wingdings" w:hAnsi="Wingdings" w:hint="default"/>
      </w:rPr>
    </w:lvl>
    <w:lvl w:ilvl="1" w:tplc="100C0003">
      <w:start w:val="1"/>
      <w:numFmt w:val="bullet"/>
      <w:lvlText w:val="o"/>
      <w:lvlJc w:val="left"/>
      <w:pPr>
        <w:ind w:left="1440" w:hanging="360"/>
      </w:pPr>
      <w:rPr>
        <w:rFonts w:ascii="Courier New" w:hAnsi="Courier New" w:cs="Courier New"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3" w15:restartNumberingAfterBreak="0">
    <w:nsid w:val="416F71D6"/>
    <w:multiLevelType w:val="hybridMultilevel"/>
    <w:tmpl w:val="2D186F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4615621F"/>
    <w:multiLevelType w:val="hybridMultilevel"/>
    <w:tmpl w:val="F0187CD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469B6B3C"/>
    <w:multiLevelType w:val="hybridMultilevel"/>
    <w:tmpl w:val="6A220658"/>
    <w:lvl w:ilvl="0" w:tplc="100C0001">
      <w:start w:val="1"/>
      <w:numFmt w:val="bullet"/>
      <w:lvlText w:val=""/>
      <w:lvlJc w:val="left"/>
      <w:pPr>
        <w:ind w:left="1080" w:hanging="360"/>
      </w:pPr>
      <w:rPr>
        <w:rFonts w:ascii="Symbol" w:hAnsi="Symbol"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26" w15:restartNumberingAfterBreak="0">
    <w:nsid w:val="46F73DFA"/>
    <w:multiLevelType w:val="hybridMultilevel"/>
    <w:tmpl w:val="B06E1D6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4B732F74"/>
    <w:multiLevelType w:val="hybridMultilevel"/>
    <w:tmpl w:val="4C8E76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4C9F3113"/>
    <w:multiLevelType w:val="hybridMultilevel"/>
    <w:tmpl w:val="A0A0A0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4F443B5D"/>
    <w:multiLevelType w:val="hybridMultilevel"/>
    <w:tmpl w:val="1D3CEEB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E0E0737"/>
    <w:multiLevelType w:val="hybridMultilevel"/>
    <w:tmpl w:val="DA207E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F3F4202"/>
    <w:multiLevelType w:val="hybridMultilevel"/>
    <w:tmpl w:val="F1F4E0B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2621D1F"/>
    <w:multiLevelType w:val="hybridMultilevel"/>
    <w:tmpl w:val="CBE2231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3E76F60"/>
    <w:multiLevelType w:val="hybridMultilevel"/>
    <w:tmpl w:val="21BC9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E353019"/>
    <w:multiLevelType w:val="hybridMultilevel"/>
    <w:tmpl w:val="DAEAE30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5E5320E"/>
    <w:multiLevelType w:val="hybridMultilevel"/>
    <w:tmpl w:val="F69A31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A78100E"/>
    <w:multiLevelType w:val="hybridMultilevel"/>
    <w:tmpl w:val="58FE932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7F727E79"/>
    <w:multiLevelType w:val="hybridMultilevel"/>
    <w:tmpl w:val="5262E46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3"/>
  </w:num>
  <w:num w:numId="3">
    <w:abstractNumId w:val="20"/>
  </w:num>
  <w:num w:numId="4">
    <w:abstractNumId w:val="15"/>
  </w:num>
  <w:num w:numId="5">
    <w:abstractNumId w:val="21"/>
  </w:num>
  <w:num w:numId="6">
    <w:abstractNumId w:val="22"/>
  </w:num>
  <w:num w:numId="7">
    <w:abstractNumId w:val="32"/>
  </w:num>
  <w:num w:numId="8">
    <w:abstractNumId w:val="14"/>
  </w:num>
  <w:num w:numId="9">
    <w:abstractNumId w:val="18"/>
  </w:num>
  <w:num w:numId="10">
    <w:abstractNumId w:val="23"/>
  </w:num>
  <w:num w:numId="11">
    <w:abstractNumId w:val="3"/>
  </w:num>
  <w:num w:numId="12">
    <w:abstractNumId w:val="37"/>
  </w:num>
  <w:num w:numId="13">
    <w:abstractNumId w:val="29"/>
  </w:num>
  <w:num w:numId="14">
    <w:abstractNumId w:val="34"/>
  </w:num>
  <w:num w:numId="15">
    <w:abstractNumId w:val="0"/>
  </w:num>
  <w:num w:numId="16">
    <w:abstractNumId w:val="1"/>
  </w:num>
  <w:num w:numId="17">
    <w:abstractNumId w:val="17"/>
  </w:num>
  <w:num w:numId="18">
    <w:abstractNumId w:val="16"/>
  </w:num>
  <w:num w:numId="19">
    <w:abstractNumId w:val="7"/>
  </w:num>
  <w:num w:numId="20">
    <w:abstractNumId w:val="26"/>
  </w:num>
  <w:num w:numId="21">
    <w:abstractNumId w:val="25"/>
  </w:num>
  <w:num w:numId="22">
    <w:abstractNumId w:val="9"/>
  </w:num>
  <w:num w:numId="23">
    <w:abstractNumId w:val="12"/>
  </w:num>
  <w:num w:numId="24">
    <w:abstractNumId w:val="8"/>
  </w:num>
  <w:num w:numId="25">
    <w:abstractNumId w:val="36"/>
  </w:num>
  <w:num w:numId="26">
    <w:abstractNumId w:val="30"/>
  </w:num>
  <w:num w:numId="27">
    <w:abstractNumId w:val="10"/>
  </w:num>
  <w:num w:numId="28">
    <w:abstractNumId w:val="27"/>
  </w:num>
  <w:num w:numId="29">
    <w:abstractNumId w:val="31"/>
  </w:num>
  <w:num w:numId="30">
    <w:abstractNumId w:val="35"/>
  </w:num>
  <w:num w:numId="31">
    <w:abstractNumId w:val="4"/>
  </w:num>
  <w:num w:numId="32">
    <w:abstractNumId w:val="5"/>
  </w:num>
  <w:num w:numId="33">
    <w:abstractNumId w:val="33"/>
  </w:num>
  <w:num w:numId="34">
    <w:abstractNumId w:val="28"/>
  </w:num>
  <w:num w:numId="35">
    <w:abstractNumId w:val="24"/>
  </w:num>
  <w:num w:numId="36">
    <w:abstractNumId w:val="2"/>
  </w:num>
  <w:num w:numId="37">
    <w:abstractNumId w:val="11"/>
  </w:num>
  <w:num w:numId="38">
    <w:abstractNumId w:val="19"/>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319D"/>
    <w:rsid w:val="0000047A"/>
    <w:rsid w:val="000034DE"/>
    <w:rsid w:val="00004E85"/>
    <w:rsid w:val="00004FA8"/>
    <w:rsid w:val="00005315"/>
    <w:rsid w:val="00005F9B"/>
    <w:rsid w:val="00006113"/>
    <w:rsid w:val="000106F6"/>
    <w:rsid w:val="00010A0F"/>
    <w:rsid w:val="00013CE2"/>
    <w:rsid w:val="00013E44"/>
    <w:rsid w:val="00017363"/>
    <w:rsid w:val="00020445"/>
    <w:rsid w:val="00021FA7"/>
    <w:rsid w:val="000226E6"/>
    <w:rsid w:val="00022A72"/>
    <w:rsid w:val="000246A5"/>
    <w:rsid w:val="00026A60"/>
    <w:rsid w:val="00026AAD"/>
    <w:rsid w:val="000278D2"/>
    <w:rsid w:val="00031F40"/>
    <w:rsid w:val="00032F66"/>
    <w:rsid w:val="0003486F"/>
    <w:rsid w:val="00035A05"/>
    <w:rsid w:val="00036B1B"/>
    <w:rsid w:val="00040076"/>
    <w:rsid w:val="000403D3"/>
    <w:rsid w:val="00041131"/>
    <w:rsid w:val="00041841"/>
    <w:rsid w:val="0004277E"/>
    <w:rsid w:val="00042DD9"/>
    <w:rsid w:val="000458D8"/>
    <w:rsid w:val="00045F89"/>
    <w:rsid w:val="0004633E"/>
    <w:rsid w:val="00050990"/>
    <w:rsid w:val="00050D22"/>
    <w:rsid w:val="00051929"/>
    <w:rsid w:val="000522DB"/>
    <w:rsid w:val="0005263D"/>
    <w:rsid w:val="00052AC2"/>
    <w:rsid w:val="00053A3C"/>
    <w:rsid w:val="00053C99"/>
    <w:rsid w:val="00053D8A"/>
    <w:rsid w:val="0005428E"/>
    <w:rsid w:val="0005430B"/>
    <w:rsid w:val="00056E5D"/>
    <w:rsid w:val="00061172"/>
    <w:rsid w:val="00062295"/>
    <w:rsid w:val="00062F2A"/>
    <w:rsid w:val="0006426C"/>
    <w:rsid w:val="00065066"/>
    <w:rsid w:val="00066461"/>
    <w:rsid w:val="0006650F"/>
    <w:rsid w:val="00066BCF"/>
    <w:rsid w:val="000719CF"/>
    <w:rsid w:val="00071D00"/>
    <w:rsid w:val="000724A2"/>
    <w:rsid w:val="0007576D"/>
    <w:rsid w:val="0007581A"/>
    <w:rsid w:val="00081AF9"/>
    <w:rsid w:val="000839AB"/>
    <w:rsid w:val="00084D26"/>
    <w:rsid w:val="00085C03"/>
    <w:rsid w:val="0008704E"/>
    <w:rsid w:val="00087446"/>
    <w:rsid w:val="00095847"/>
    <w:rsid w:val="00095899"/>
    <w:rsid w:val="000A17F9"/>
    <w:rsid w:val="000A1AE0"/>
    <w:rsid w:val="000A3806"/>
    <w:rsid w:val="000A3AA2"/>
    <w:rsid w:val="000A5286"/>
    <w:rsid w:val="000A5DA9"/>
    <w:rsid w:val="000A5EAA"/>
    <w:rsid w:val="000A5EBE"/>
    <w:rsid w:val="000B0B47"/>
    <w:rsid w:val="000B3316"/>
    <w:rsid w:val="000B3EBE"/>
    <w:rsid w:val="000B524D"/>
    <w:rsid w:val="000B5354"/>
    <w:rsid w:val="000C14C2"/>
    <w:rsid w:val="000C175B"/>
    <w:rsid w:val="000C1C27"/>
    <w:rsid w:val="000C5F1A"/>
    <w:rsid w:val="000C6F23"/>
    <w:rsid w:val="000C7504"/>
    <w:rsid w:val="000D02F1"/>
    <w:rsid w:val="000D0BAA"/>
    <w:rsid w:val="000D0E92"/>
    <w:rsid w:val="000D240E"/>
    <w:rsid w:val="000D4404"/>
    <w:rsid w:val="000D4674"/>
    <w:rsid w:val="000D593A"/>
    <w:rsid w:val="000D5DD1"/>
    <w:rsid w:val="000E0971"/>
    <w:rsid w:val="000E1189"/>
    <w:rsid w:val="000E181A"/>
    <w:rsid w:val="000E1D28"/>
    <w:rsid w:val="000E1F5B"/>
    <w:rsid w:val="000E2C58"/>
    <w:rsid w:val="000E5131"/>
    <w:rsid w:val="000F02E7"/>
    <w:rsid w:val="000F03EB"/>
    <w:rsid w:val="000F66D6"/>
    <w:rsid w:val="000F7068"/>
    <w:rsid w:val="00103771"/>
    <w:rsid w:val="0010492F"/>
    <w:rsid w:val="0010522E"/>
    <w:rsid w:val="00111AB3"/>
    <w:rsid w:val="00120393"/>
    <w:rsid w:val="00121F2F"/>
    <w:rsid w:val="001243E2"/>
    <w:rsid w:val="00126D0E"/>
    <w:rsid w:val="00126F3E"/>
    <w:rsid w:val="001305CE"/>
    <w:rsid w:val="00132FE7"/>
    <w:rsid w:val="00134FE8"/>
    <w:rsid w:val="00135BA4"/>
    <w:rsid w:val="00136069"/>
    <w:rsid w:val="00136B14"/>
    <w:rsid w:val="00137070"/>
    <w:rsid w:val="001411FC"/>
    <w:rsid w:val="001413EE"/>
    <w:rsid w:val="00142C72"/>
    <w:rsid w:val="00145B02"/>
    <w:rsid w:val="00145F21"/>
    <w:rsid w:val="001465DA"/>
    <w:rsid w:val="001470D2"/>
    <w:rsid w:val="00150702"/>
    <w:rsid w:val="00150A6A"/>
    <w:rsid w:val="00151757"/>
    <w:rsid w:val="00152DAE"/>
    <w:rsid w:val="0015453C"/>
    <w:rsid w:val="00155E8E"/>
    <w:rsid w:val="00157ADB"/>
    <w:rsid w:val="00161C93"/>
    <w:rsid w:val="00162173"/>
    <w:rsid w:val="00162F08"/>
    <w:rsid w:val="00164A5C"/>
    <w:rsid w:val="00165A26"/>
    <w:rsid w:val="001662A3"/>
    <w:rsid w:val="001662BB"/>
    <w:rsid w:val="001663F2"/>
    <w:rsid w:val="0016753A"/>
    <w:rsid w:val="00167739"/>
    <w:rsid w:val="0017151D"/>
    <w:rsid w:val="0017179C"/>
    <w:rsid w:val="00171CFA"/>
    <w:rsid w:val="001723F5"/>
    <w:rsid w:val="00174AB7"/>
    <w:rsid w:val="00175A44"/>
    <w:rsid w:val="0018052E"/>
    <w:rsid w:val="00180DB6"/>
    <w:rsid w:val="001813C9"/>
    <w:rsid w:val="001827EF"/>
    <w:rsid w:val="001852EE"/>
    <w:rsid w:val="001861A0"/>
    <w:rsid w:val="001866C6"/>
    <w:rsid w:val="0019559C"/>
    <w:rsid w:val="001966BC"/>
    <w:rsid w:val="00196AAF"/>
    <w:rsid w:val="001A14CD"/>
    <w:rsid w:val="001A2798"/>
    <w:rsid w:val="001A27DF"/>
    <w:rsid w:val="001A2EF9"/>
    <w:rsid w:val="001A2FA6"/>
    <w:rsid w:val="001A30F4"/>
    <w:rsid w:val="001A4A04"/>
    <w:rsid w:val="001B38AA"/>
    <w:rsid w:val="001B4006"/>
    <w:rsid w:val="001B4619"/>
    <w:rsid w:val="001B46F8"/>
    <w:rsid w:val="001B47D1"/>
    <w:rsid w:val="001B6B3E"/>
    <w:rsid w:val="001B6B61"/>
    <w:rsid w:val="001B775E"/>
    <w:rsid w:val="001C4DF8"/>
    <w:rsid w:val="001C72F4"/>
    <w:rsid w:val="001C7993"/>
    <w:rsid w:val="001D010F"/>
    <w:rsid w:val="001D0D32"/>
    <w:rsid w:val="001D0FBD"/>
    <w:rsid w:val="001D755F"/>
    <w:rsid w:val="001D7B3C"/>
    <w:rsid w:val="001E0770"/>
    <w:rsid w:val="001E1132"/>
    <w:rsid w:val="001E1458"/>
    <w:rsid w:val="001E28EF"/>
    <w:rsid w:val="001E6EAF"/>
    <w:rsid w:val="001F12A9"/>
    <w:rsid w:val="001F39E8"/>
    <w:rsid w:val="001F5D4C"/>
    <w:rsid w:val="00201AAE"/>
    <w:rsid w:val="00203986"/>
    <w:rsid w:val="00204AFA"/>
    <w:rsid w:val="002062C0"/>
    <w:rsid w:val="0020685F"/>
    <w:rsid w:val="00211B82"/>
    <w:rsid w:val="002122D0"/>
    <w:rsid w:val="00214352"/>
    <w:rsid w:val="00221BCD"/>
    <w:rsid w:val="00221BF6"/>
    <w:rsid w:val="00221E3A"/>
    <w:rsid w:val="0022409D"/>
    <w:rsid w:val="00224473"/>
    <w:rsid w:val="00225EB8"/>
    <w:rsid w:val="002268B6"/>
    <w:rsid w:val="0022779C"/>
    <w:rsid w:val="00227CFC"/>
    <w:rsid w:val="00230E19"/>
    <w:rsid w:val="00233A87"/>
    <w:rsid w:val="00233F8A"/>
    <w:rsid w:val="002349DA"/>
    <w:rsid w:val="002357FF"/>
    <w:rsid w:val="0023598C"/>
    <w:rsid w:val="00242BBD"/>
    <w:rsid w:val="0024362C"/>
    <w:rsid w:val="002504F9"/>
    <w:rsid w:val="00250A4E"/>
    <w:rsid w:val="002532B5"/>
    <w:rsid w:val="00254EAB"/>
    <w:rsid w:val="002558B8"/>
    <w:rsid w:val="00255B3F"/>
    <w:rsid w:val="002728EE"/>
    <w:rsid w:val="0027435E"/>
    <w:rsid w:val="00274E81"/>
    <w:rsid w:val="00276044"/>
    <w:rsid w:val="00276628"/>
    <w:rsid w:val="0028072D"/>
    <w:rsid w:val="002842B4"/>
    <w:rsid w:val="00286799"/>
    <w:rsid w:val="00286BF0"/>
    <w:rsid w:val="00287AF8"/>
    <w:rsid w:val="00290E80"/>
    <w:rsid w:val="002912B2"/>
    <w:rsid w:val="002915CD"/>
    <w:rsid w:val="00292BFA"/>
    <w:rsid w:val="00292C51"/>
    <w:rsid w:val="0029353A"/>
    <w:rsid w:val="00297C2D"/>
    <w:rsid w:val="002A0B24"/>
    <w:rsid w:val="002A11B8"/>
    <w:rsid w:val="002A546F"/>
    <w:rsid w:val="002A68CC"/>
    <w:rsid w:val="002B36E7"/>
    <w:rsid w:val="002B47FD"/>
    <w:rsid w:val="002B5763"/>
    <w:rsid w:val="002B770A"/>
    <w:rsid w:val="002C401A"/>
    <w:rsid w:val="002C4E1A"/>
    <w:rsid w:val="002C52C0"/>
    <w:rsid w:val="002C769B"/>
    <w:rsid w:val="002D1C8D"/>
    <w:rsid w:val="002D1EFA"/>
    <w:rsid w:val="002D1F84"/>
    <w:rsid w:val="002D5BDA"/>
    <w:rsid w:val="002E001A"/>
    <w:rsid w:val="002E1151"/>
    <w:rsid w:val="002E238C"/>
    <w:rsid w:val="002E3056"/>
    <w:rsid w:val="002E3CA7"/>
    <w:rsid w:val="002E551C"/>
    <w:rsid w:val="002F07FF"/>
    <w:rsid w:val="002F13D9"/>
    <w:rsid w:val="002F4718"/>
    <w:rsid w:val="002F5BE5"/>
    <w:rsid w:val="002F6B53"/>
    <w:rsid w:val="002F755A"/>
    <w:rsid w:val="0030068B"/>
    <w:rsid w:val="00300DA3"/>
    <w:rsid w:val="00301AFE"/>
    <w:rsid w:val="00302C60"/>
    <w:rsid w:val="00304D03"/>
    <w:rsid w:val="00310F90"/>
    <w:rsid w:val="00314C95"/>
    <w:rsid w:val="00314F7C"/>
    <w:rsid w:val="00315090"/>
    <w:rsid w:val="00315741"/>
    <w:rsid w:val="00323460"/>
    <w:rsid w:val="0032365C"/>
    <w:rsid w:val="00324E79"/>
    <w:rsid w:val="003266CD"/>
    <w:rsid w:val="00326C2F"/>
    <w:rsid w:val="0033319D"/>
    <w:rsid w:val="00333457"/>
    <w:rsid w:val="003365C6"/>
    <w:rsid w:val="00341AB9"/>
    <w:rsid w:val="0034314B"/>
    <w:rsid w:val="003448CF"/>
    <w:rsid w:val="003450F6"/>
    <w:rsid w:val="003473D2"/>
    <w:rsid w:val="0035012E"/>
    <w:rsid w:val="0035020B"/>
    <w:rsid w:val="0035108E"/>
    <w:rsid w:val="00352347"/>
    <w:rsid w:val="00352C56"/>
    <w:rsid w:val="0035377D"/>
    <w:rsid w:val="00355802"/>
    <w:rsid w:val="00357CF0"/>
    <w:rsid w:val="00357F86"/>
    <w:rsid w:val="003629F2"/>
    <w:rsid w:val="00362B61"/>
    <w:rsid w:val="003678EF"/>
    <w:rsid w:val="00370F1A"/>
    <w:rsid w:val="0037368F"/>
    <w:rsid w:val="00373CBF"/>
    <w:rsid w:val="00373EE0"/>
    <w:rsid w:val="003771D7"/>
    <w:rsid w:val="0038034F"/>
    <w:rsid w:val="00380B93"/>
    <w:rsid w:val="00381AAE"/>
    <w:rsid w:val="00382D9D"/>
    <w:rsid w:val="00386117"/>
    <w:rsid w:val="00387807"/>
    <w:rsid w:val="003915B0"/>
    <w:rsid w:val="00393F29"/>
    <w:rsid w:val="003A66EA"/>
    <w:rsid w:val="003B03AE"/>
    <w:rsid w:val="003B1587"/>
    <w:rsid w:val="003B1B38"/>
    <w:rsid w:val="003B37F1"/>
    <w:rsid w:val="003B4FC8"/>
    <w:rsid w:val="003B53BF"/>
    <w:rsid w:val="003C4127"/>
    <w:rsid w:val="003C41D6"/>
    <w:rsid w:val="003C4B74"/>
    <w:rsid w:val="003C50B5"/>
    <w:rsid w:val="003C58C8"/>
    <w:rsid w:val="003D21D0"/>
    <w:rsid w:val="003D2243"/>
    <w:rsid w:val="003D2B56"/>
    <w:rsid w:val="003D2DD8"/>
    <w:rsid w:val="003D3559"/>
    <w:rsid w:val="003D5E96"/>
    <w:rsid w:val="003D760F"/>
    <w:rsid w:val="003D7D9D"/>
    <w:rsid w:val="003E052C"/>
    <w:rsid w:val="003E0E83"/>
    <w:rsid w:val="003E2EDE"/>
    <w:rsid w:val="003F3404"/>
    <w:rsid w:val="004015B5"/>
    <w:rsid w:val="00401DA4"/>
    <w:rsid w:val="004076E1"/>
    <w:rsid w:val="00410040"/>
    <w:rsid w:val="00410E07"/>
    <w:rsid w:val="00412503"/>
    <w:rsid w:val="00412C2D"/>
    <w:rsid w:val="004133D2"/>
    <w:rsid w:val="00414AC4"/>
    <w:rsid w:val="00415AF0"/>
    <w:rsid w:val="004175E7"/>
    <w:rsid w:val="00421976"/>
    <w:rsid w:val="004224A1"/>
    <w:rsid w:val="00424179"/>
    <w:rsid w:val="00424617"/>
    <w:rsid w:val="004249F9"/>
    <w:rsid w:val="00424D87"/>
    <w:rsid w:val="0042791B"/>
    <w:rsid w:val="00427926"/>
    <w:rsid w:val="0043048D"/>
    <w:rsid w:val="00430D4C"/>
    <w:rsid w:val="004317DC"/>
    <w:rsid w:val="00431C8F"/>
    <w:rsid w:val="00432AB9"/>
    <w:rsid w:val="00437D67"/>
    <w:rsid w:val="0044224D"/>
    <w:rsid w:val="00442552"/>
    <w:rsid w:val="00446F24"/>
    <w:rsid w:val="00452559"/>
    <w:rsid w:val="00455CAD"/>
    <w:rsid w:val="00457D9E"/>
    <w:rsid w:val="00463C4B"/>
    <w:rsid w:val="00465026"/>
    <w:rsid w:val="00465454"/>
    <w:rsid w:val="0047000E"/>
    <w:rsid w:val="0047046E"/>
    <w:rsid w:val="00471A65"/>
    <w:rsid w:val="00471FFA"/>
    <w:rsid w:val="004737CC"/>
    <w:rsid w:val="004739EA"/>
    <w:rsid w:val="00473C34"/>
    <w:rsid w:val="00473D4A"/>
    <w:rsid w:val="004770C7"/>
    <w:rsid w:val="00477998"/>
    <w:rsid w:val="0048071E"/>
    <w:rsid w:val="004812B4"/>
    <w:rsid w:val="00482577"/>
    <w:rsid w:val="00482765"/>
    <w:rsid w:val="004854A5"/>
    <w:rsid w:val="00485620"/>
    <w:rsid w:val="00486F95"/>
    <w:rsid w:val="0048768C"/>
    <w:rsid w:val="004912A0"/>
    <w:rsid w:val="004A2265"/>
    <w:rsid w:val="004A4F44"/>
    <w:rsid w:val="004A5A85"/>
    <w:rsid w:val="004B087A"/>
    <w:rsid w:val="004B1404"/>
    <w:rsid w:val="004B2243"/>
    <w:rsid w:val="004B323E"/>
    <w:rsid w:val="004C2849"/>
    <w:rsid w:val="004C2D92"/>
    <w:rsid w:val="004C37AB"/>
    <w:rsid w:val="004C5927"/>
    <w:rsid w:val="004C5AAB"/>
    <w:rsid w:val="004C5E66"/>
    <w:rsid w:val="004C7A71"/>
    <w:rsid w:val="004D17B1"/>
    <w:rsid w:val="004D1F1C"/>
    <w:rsid w:val="004D4BCE"/>
    <w:rsid w:val="004D61C6"/>
    <w:rsid w:val="004D68E0"/>
    <w:rsid w:val="004D79E2"/>
    <w:rsid w:val="004E04EA"/>
    <w:rsid w:val="004E13FC"/>
    <w:rsid w:val="004E3007"/>
    <w:rsid w:val="004E4FE0"/>
    <w:rsid w:val="004E6F2C"/>
    <w:rsid w:val="004F1F3A"/>
    <w:rsid w:val="004F5DD7"/>
    <w:rsid w:val="005018B3"/>
    <w:rsid w:val="0050337E"/>
    <w:rsid w:val="005038A3"/>
    <w:rsid w:val="00507B45"/>
    <w:rsid w:val="00510B5E"/>
    <w:rsid w:val="005116FF"/>
    <w:rsid w:val="00512A84"/>
    <w:rsid w:val="005159BE"/>
    <w:rsid w:val="00515B36"/>
    <w:rsid w:val="00516001"/>
    <w:rsid w:val="00516D83"/>
    <w:rsid w:val="00516D94"/>
    <w:rsid w:val="00516FA7"/>
    <w:rsid w:val="0052180E"/>
    <w:rsid w:val="005257AF"/>
    <w:rsid w:val="005266BD"/>
    <w:rsid w:val="00530B56"/>
    <w:rsid w:val="00531E22"/>
    <w:rsid w:val="00531FB1"/>
    <w:rsid w:val="005325CA"/>
    <w:rsid w:val="00532EC1"/>
    <w:rsid w:val="005338E4"/>
    <w:rsid w:val="005341A2"/>
    <w:rsid w:val="00537A2E"/>
    <w:rsid w:val="00540A33"/>
    <w:rsid w:val="00540B00"/>
    <w:rsid w:val="00540CDB"/>
    <w:rsid w:val="00541B5B"/>
    <w:rsid w:val="00541FB5"/>
    <w:rsid w:val="005438E1"/>
    <w:rsid w:val="005450F7"/>
    <w:rsid w:val="00545E1C"/>
    <w:rsid w:val="00555A19"/>
    <w:rsid w:val="0056230F"/>
    <w:rsid w:val="00563371"/>
    <w:rsid w:val="00563FE4"/>
    <w:rsid w:val="00564519"/>
    <w:rsid w:val="00564A23"/>
    <w:rsid w:val="00564CC4"/>
    <w:rsid w:val="0056547D"/>
    <w:rsid w:val="005662D3"/>
    <w:rsid w:val="005669E0"/>
    <w:rsid w:val="0057019A"/>
    <w:rsid w:val="00571E07"/>
    <w:rsid w:val="00572375"/>
    <w:rsid w:val="00572DFB"/>
    <w:rsid w:val="00573399"/>
    <w:rsid w:val="00573988"/>
    <w:rsid w:val="00576C97"/>
    <w:rsid w:val="0058440E"/>
    <w:rsid w:val="005862EB"/>
    <w:rsid w:val="0059250C"/>
    <w:rsid w:val="005A2964"/>
    <w:rsid w:val="005A2DA9"/>
    <w:rsid w:val="005A7874"/>
    <w:rsid w:val="005A78D8"/>
    <w:rsid w:val="005B01A0"/>
    <w:rsid w:val="005B16D6"/>
    <w:rsid w:val="005B3DA2"/>
    <w:rsid w:val="005B6317"/>
    <w:rsid w:val="005B690E"/>
    <w:rsid w:val="005B7101"/>
    <w:rsid w:val="005C4179"/>
    <w:rsid w:val="005D0C24"/>
    <w:rsid w:val="005D0F46"/>
    <w:rsid w:val="005D1047"/>
    <w:rsid w:val="005D1B36"/>
    <w:rsid w:val="005D319D"/>
    <w:rsid w:val="005D3E6F"/>
    <w:rsid w:val="005D4D1B"/>
    <w:rsid w:val="005E018B"/>
    <w:rsid w:val="005E0675"/>
    <w:rsid w:val="005E232F"/>
    <w:rsid w:val="005E32F9"/>
    <w:rsid w:val="005E6C94"/>
    <w:rsid w:val="005E6DC6"/>
    <w:rsid w:val="005F1232"/>
    <w:rsid w:val="005F51EC"/>
    <w:rsid w:val="005F7A19"/>
    <w:rsid w:val="00600002"/>
    <w:rsid w:val="00600EE8"/>
    <w:rsid w:val="00602C4E"/>
    <w:rsid w:val="00602E47"/>
    <w:rsid w:val="00604BC4"/>
    <w:rsid w:val="00604C9D"/>
    <w:rsid w:val="00606AF6"/>
    <w:rsid w:val="0061091F"/>
    <w:rsid w:val="006153AB"/>
    <w:rsid w:val="00616679"/>
    <w:rsid w:val="006175A5"/>
    <w:rsid w:val="00620804"/>
    <w:rsid w:val="00624000"/>
    <w:rsid w:val="0063127D"/>
    <w:rsid w:val="00631708"/>
    <w:rsid w:val="00631CF9"/>
    <w:rsid w:val="00633704"/>
    <w:rsid w:val="00636978"/>
    <w:rsid w:val="00637D7A"/>
    <w:rsid w:val="006411D7"/>
    <w:rsid w:val="00641F30"/>
    <w:rsid w:val="0064216D"/>
    <w:rsid w:val="00643597"/>
    <w:rsid w:val="00650A2D"/>
    <w:rsid w:val="00651D87"/>
    <w:rsid w:val="006528A5"/>
    <w:rsid w:val="00652A2B"/>
    <w:rsid w:val="00652E77"/>
    <w:rsid w:val="0065656E"/>
    <w:rsid w:val="00666555"/>
    <w:rsid w:val="00670B3D"/>
    <w:rsid w:val="00670EFF"/>
    <w:rsid w:val="0067131F"/>
    <w:rsid w:val="006714EB"/>
    <w:rsid w:val="00671FA0"/>
    <w:rsid w:val="00672A0D"/>
    <w:rsid w:val="00675C25"/>
    <w:rsid w:val="006760D6"/>
    <w:rsid w:val="00677D7E"/>
    <w:rsid w:val="006803FE"/>
    <w:rsid w:val="00681CEF"/>
    <w:rsid w:val="00687AAA"/>
    <w:rsid w:val="0069041E"/>
    <w:rsid w:val="0069203D"/>
    <w:rsid w:val="00694890"/>
    <w:rsid w:val="00695D28"/>
    <w:rsid w:val="006A366F"/>
    <w:rsid w:val="006A4102"/>
    <w:rsid w:val="006A4CE2"/>
    <w:rsid w:val="006A6898"/>
    <w:rsid w:val="006A73D5"/>
    <w:rsid w:val="006B0971"/>
    <w:rsid w:val="006C3B3C"/>
    <w:rsid w:val="006C577E"/>
    <w:rsid w:val="006C67D9"/>
    <w:rsid w:val="006C7CDA"/>
    <w:rsid w:val="006D3024"/>
    <w:rsid w:val="006D4D1E"/>
    <w:rsid w:val="006D4D5D"/>
    <w:rsid w:val="006D67E1"/>
    <w:rsid w:val="006D6C36"/>
    <w:rsid w:val="006D7CD4"/>
    <w:rsid w:val="006E0D7D"/>
    <w:rsid w:val="006E330A"/>
    <w:rsid w:val="006E515A"/>
    <w:rsid w:val="006F3748"/>
    <w:rsid w:val="006F377B"/>
    <w:rsid w:val="007026DD"/>
    <w:rsid w:val="007034AC"/>
    <w:rsid w:val="00703E79"/>
    <w:rsid w:val="00705245"/>
    <w:rsid w:val="007052F9"/>
    <w:rsid w:val="00705F93"/>
    <w:rsid w:val="0070688E"/>
    <w:rsid w:val="00706ACB"/>
    <w:rsid w:val="00707336"/>
    <w:rsid w:val="00711441"/>
    <w:rsid w:val="007123AE"/>
    <w:rsid w:val="007166B9"/>
    <w:rsid w:val="00717F07"/>
    <w:rsid w:val="00722DEF"/>
    <w:rsid w:val="0072411F"/>
    <w:rsid w:val="00725DC2"/>
    <w:rsid w:val="00730626"/>
    <w:rsid w:val="007311DC"/>
    <w:rsid w:val="00733659"/>
    <w:rsid w:val="00736F97"/>
    <w:rsid w:val="007409C5"/>
    <w:rsid w:val="00740D73"/>
    <w:rsid w:val="007427DD"/>
    <w:rsid w:val="00743E22"/>
    <w:rsid w:val="00745C46"/>
    <w:rsid w:val="00747D47"/>
    <w:rsid w:val="00751F76"/>
    <w:rsid w:val="00752555"/>
    <w:rsid w:val="00753967"/>
    <w:rsid w:val="007541F0"/>
    <w:rsid w:val="00761102"/>
    <w:rsid w:val="0076268C"/>
    <w:rsid w:val="0076497C"/>
    <w:rsid w:val="00772D8C"/>
    <w:rsid w:val="00773498"/>
    <w:rsid w:val="007753A4"/>
    <w:rsid w:val="007760E0"/>
    <w:rsid w:val="00777688"/>
    <w:rsid w:val="00780752"/>
    <w:rsid w:val="00781BBC"/>
    <w:rsid w:val="007839EA"/>
    <w:rsid w:val="00783A65"/>
    <w:rsid w:val="007850AA"/>
    <w:rsid w:val="00786162"/>
    <w:rsid w:val="00786C51"/>
    <w:rsid w:val="00787896"/>
    <w:rsid w:val="00787D72"/>
    <w:rsid w:val="00790C41"/>
    <w:rsid w:val="007925CA"/>
    <w:rsid w:val="0079628C"/>
    <w:rsid w:val="00796493"/>
    <w:rsid w:val="007A4B58"/>
    <w:rsid w:val="007B072D"/>
    <w:rsid w:val="007B0816"/>
    <w:rsid w:val="007B08C7"/>
    <w:rsid w:val="007B1507"/>
    <w:rsid w:val="007B1B22"/>
    <w:rsid w:val="007B31F5"/>
    <w:rsid w:val="007B4D40"/>
    <w:rsid w:val="007B4E69"/>
    <w:rsid w:val="007C12E9"/>
    <w:rsid w:val="007C213F"/>
    <w:rsid w:val="007C5888"/>
    <w:rsid w:val="007C650B"/>
    <w:rsid w:val="007C7EA0"/>
    <w:rsid w:val="007D0035"/>
    <w:rsid w:val="007D1F72"/>
    <w:rsid w:val="007D2758"/>
    <w:rsid w:val="007D423B"/>
    <w:rsid w:val="007D4F47"/>
    <w:rsid w:val="007D75AE"/>
    <w:rsid w:val="007E0466"/>
    <w:rsid w:val="007E44D9"/>
    <w:rsid w:val="007E5C60"/>
    <w:rsid w:val="007F43A2"/>
    <w:rsid w:val="007F5E86"/>
    <w:rsid w:val="007F5EB5"/>
    <w:rsid w:val="007F70EB"/>
    <w:rsid w:val="007F7A27"/>
    <w:rsid w:val="00800657"/>
    <w:rsid w:val="00801044"/>
    <w:rsid w:val="00803543"/>
    <w:rsid w:val="0080385C"/>
    <w:rsid w:val="00803C18"/>
    <w:rsid w:val="00804C47"/>
    <w:rsid w:val="00804E03"/>
    <w:rsid w:val="0080576A"/>
    <w:rsid w:val="00805E72"/>
    <w:rsid w:val="00807552"/>
    <w:rsid w:val="0080785D"/>
    <w:rsid w:val="00807E6B"/>
    <w:rsid w:val="008139E5"/>
    <w:rsid w:val="00814830"/>
    <w:rsid w:val="00816C4A"/>
    <w:rsid w:val="00820AD5"/>
    <w:rsid w:val="00821446"/>
    <w:rsid w:val="0082199F"/>
    <w:rsid w:val="00825FC4"/>
    <w:rsid w:val="00830B25"/>
    <w:rsid w:val="00831205"/>
    <w:rsid w:val="00833951"/>
    <w:rsid w:val="00834204"/>
    <w:rsid w:val="00834C48"/>
    <w:rsid w:val="00835B31"/>
    <w:rsid w:val="00837DF2"/>
    <w:rsid w:val="00840F63"/>
    <w:rsid w:val="008425C3"/>
    <w:rsid w:val="00843160"/>
    <w:rsid w:val="008453DF"/>
    <w:rsid w:val="00845FF0"/>
    <w:rsid w:val="00846D57"/>
    <w:rsid w:val="00847DB7"/>
    <w:rsid w:val="00850DC2"/>
    <w:rsid w:val="00853B66"/>
    <w:rsid w:val="00853D4F"/>
    <w:rsid w:val="00857718"/>
    <w:rsid w:val="0086048E"/>
    <w:rsid w:val="0086523F"/>
    <w:rsid w:val="00865A7B"/>
    <w:rsid w:val="00867DD2"/>
    <w:rsid w:val="00871812"/>
    <w:rsid w:val="00872447"/>
    <w:rsid w:val="00872AB8"/>
    <w:rsid w:val="008731B2"/>
    <w:rsid w:val="00874747"/>
    <w:rsid w:val="00876620"/>
    <w:rsid w:val="00877711"/>
    <w:rsid w:val="0088099B"/>
    <w:rsid w:val="00880A31"/>
    <w:rsid w:val="00880F70"/>
    <w:rsid w:val="00882B0A"/>
    <w:rsid w:val="00884E13"/>
    <w:rsid w:val="00887032"/>
    <w:rsid w:val="0089133C"/>
    <w:rsid w:val="00892512"/>
    <w:rsid w:val="008927B6"/>
    <w:rsid w:val="0089283B"/>
    <w:rsid w:val="00894741"/>
    <w:rsid w:val="0089587D"/>
    <w:rsid w:val="00895ADD"/>
    <w:rsid w:val="008960A6"/>
    <w:rsid w:val="008A05F9"/>
    <w:rsid w:val="008A08B7"/>
    <w:rsid w:val="008A105B"/>
    <w:rsid w:val="008A3007"/>
    <w:rsid w:val="008A5AB4"/>
    <w:rsid w:val="008A5D13"/>
    <w:rsid w:val="008B0E10"/>
    <w:rsid w:val="008B1CFA"/>
    <w:rsid w:val="008B1D23"/>
    <w:rsid w:val="008B2499"/>
    <w:rsid w:val="008B28B3"/>
    <w:rsid w:val="008B3A8E"/>
    <w:rsid w:val="008B5410"/>
    <w:rsid w:val="008C12EB"/>
    <w:rsid w:val="008C1631"/>
    <w:rsid w:val="008C3890"/>
    <w:rsid w:val="008C3C2F"/>
    <w:rsid w:val="008C465D"/>
    <w:rsid w:val="008C50D8"/>
    <w:rsid w:val="008C68D0"/>
    <w:rsid w:val="008D2B6F"/>
    <w:rsid w:val="008D2E12"/>
    <w:rsid w:val="008D45C0"/>
    <w:rsid w:val="008D6B46"/>
    <w:rsid w:val="008E236E"/>
    <w:rsid w:val="008E371F"/>
    <w:rsid w:val="008E3F7E"/>
    <w:rsid w:val="008E78ED"/>
    <w:rsid w:val="008E7B51"/>
    <w:rsid w:val="008F0CA8"/>
    <w:rsid w:val="008F246A"/>
    <w:rsid w:val="008F36A5"/>
    <w:rsid w:val="008F3890"/>
    <w:rsid w:val="008F48CD"/>
    <w:rsid w:val="008F4F2B"/>
    <w:rsid w:val="008F5E4D"/>
    <w:rsid w:val="00901D27"/>
    <w:rsid w:val="00901E3A"/>
    <w:rsid w:val="009022D0"/>
    <w:rsid w:val="00905280"/>
    <w:rsid w:val="00905D43"/>
    <w:rsid w:val="00907605"/>
    <w:rsid w:val="009111C5"/>
    <w:rsid w:val="00911DBE"/>
    <w:rsid w:val="00912098"/>
    <w:rsid w:val="00913889"/>
    <w:rsid w:val="00913A9F"/>
    <w:rsid w:val="00913E2C"/>
    <w:rsid w:val="00913FD5"/>
    <w:rsid w:val="00914F10"/>
    <w:rsid w:val="00916377"/>
    <w:rsid w:val="0092007B"/>
    <w:rsid w:val="009271B6"/>
    <w:rsid w:val="0092740F"/>
    <w:rsid w:val="009319A0"/>
    <w:rsid w:val="0093248B"/>
    <w:rsid w:val="009329C2"/>
    <w:rsid w:val="009330B5"/>
    <w:rsid w:val="009365FC"/>
    <w:rsid w:val="00936CDD"/>
    <w:rsid w:val="009410E8"/>
    <w:rsid w:val="0094126E"/>
    <w:rsid w:val="00943EE4"/>
    <w:rsid w:val="0094425F"/>
    <w:rsid w:val="0094464D"/>
    <w:rsid w:val="009514B9"/>
    <w:rsid w:val="00952A03"/>
    <w:rsid w:val="00953EEF"/>
    <w:rsid w:val="00957DC1"/>
    <w:rsid w:val="009602CD"/>
    <w:rsid w:val="009609FE"/>
    <w:rsid w:val="00960A7D"/>
    <w:rsid w:val="00961915"/>
    <w:rsid w:val="00964828"/>
    <w:rsid w:val="009655E0"/>
    <w:rsid w:val="009663C1"/>
    <w:rsid w:val="009701E9"/>
    <w:rsid w:val="00973246"/>
    <w:rsid w:val="00973CF0"/>
    <w:rsid w:val="00975C91"/>
    <w:rsid w:val="00980CF0"/>
    <w:rsid w:val="009849DE"/>
    <w:rsid w:val="00984B5D"/>
    <w:rsid w:val="009873F5"/>
    <w:rsid w:val="00992AB0"/>
    <w:rsid w:val="00992B53"/>
    <w:rsid w:val="009953E7"/>
    <w:rsid w:val="00996BB7"/>
    <w:rsid w:val="009971EE"/>
    <w:rsid w:val="009A11D4"/>
    <w:rsid w:val="009A2512"/>
    <w:rsid w:val="009A2951"/>
    <w:rsid w:val="009A3206"/>
    <w:rsid w:val="009A4CA5"/>
    <w:rsid w:val="009A5584"/>
    <w:rsid w:val="009A614C"/>
    <w:rsid w:val="009A6758"/>
    <w:rsid w:val="009A7ED3"/>
    <w:rsid w:val="009B0AEE"/>
    <w:rsid w:val="009B3F85"/>
    <w:rsid w:val="009B46D2"/>
    <w:rsid w:val="009B7CAD"/>
    <w:rsid w:val="009C033B"/>
    <w:rsid w:val="009C3B0F"/>
    <w:rsid w:val="009C62E6"/>
    <w:rsid w:val="009C7E90"/>
    <w:rsid w:val="009D06F2"/>
    <w:rsid w:val="009D0D7E"/>
    <w:rsid w:val="009D0ECE"/>
    <w:rsid w:val="009E0F04"/>
    <w:rsid w:val="009E317B"/>
    <w:rsid w:val="009E385D"/>
    <w:rsid w:val="009E3953"/>
    <w:rsid w:val="009E5A4B"/>
    <w:rsid w:val="009F0005"/>
    <w:rsid w:val="009F238A"/>
    <w:rsid w:val="009F4796"/>
    <w:rsid w:val="009F5C14"/>
    <w:rsid w:val="009F6B3F"/>
    <w:rsid w:val="009F7427"/>
    <w:rsid w:val="009F7DFB"/>
    <w:rsid w:val="00A002B3"/>
    <w:rsid w:val="00A0601F"/>
    <w:rsid w:val="00A06D93"/>
    <w:rsid w:val="00A06FC7"/>
    <w:rsid w:val="00A07898"/>
    <w:rsid w:val="00A145DF"/>
    <w:rsid w:val="00A14EF5"/>
    <w:rsid w:val="00A159BD"/>
    <w:rsid w:val="00A17908"/>
    <w:rsid w:val="00A21560"/>
    <w:rsid w:val="00A218CF"/>
    <w:rsid w:val="00A22765"/>
    <w:rsid w:val="00A23E11"/>
    <w:rsid w:val="00A23E4D"/>
    <w:rsid w:val="00A25547"/>
    <w:rsid w:val="00A25DF7"/>
    <w:rsid w:val="00A307A8"/>
    <w:rsid w:val="00A33E83"/>
    <w:rsid w:val="00A34D42"/>
    <w:rsid w:val="00A35EA8"/>
    <w:rsid w:val="00A365E1"/>
    <w:rsid w:val="00A411E3"/>
    <w:rsid w:val="00A45DEC"/>
    <w:rsid w:val="00A478BB"/>
    <w:rsid w:val="00A5008B"/>
    <w:rsid w:val="00A520B8"/>
    <w:rsid w:val="00A52296"/>
    <w:rsid w:val="00A53092"/>
    <w:rsid w:val="00A53744"/>
    <w:rsid w:val="00A55FC5"/>
    <w:rsid w:val="00A5711A"/>
    <w:rsid w:val="00A57BE0"/>
    <w:rsid w:val="00A57C65"/>
    <w:rsid w:val="00A6436D"/>
    <w:rsid w:val="00A65FDC"/>
    <w:rsid w:val="00A663FC"/>
    <w:rsid w:val="00A700DA"/>
    <w:rsid w:val="00A71D81"/>
    <w:rsid w:val="00A720CF"/>
    <w:rsid w:val="00A7359F"/>
    <w:rsid w:val="00A7680A"/>
    <w:rsid w:val="00A7716A"/>
    <w:rsid w:val="00A81036"/>
    <w:rsid w:val="00A82EA3"/>
    <w:rsid w:val="00A83214"/>
    <w:rsid w:val="00A84E26"/>
    <w:rsid w:val="00A84E36"/>
    <w:rsid w:val="00A84E61"/>
    <w:rsid w:val="00A85AB2"/>
    <w:rsid w:val="00A87241"/>
    <w:rsid w:val="00A91F5C"/>
    <w:rsid w:val="00A92F49"/>
    <w:rsid w:val="00A96656"/>
    <w:rsid w:val="00AA04E0"/>
    <w:rsid w:val="00AA28FB"/>
    <w:rsid w:val="00AA2E52"/>
    <w:rsid w:val="00AA3ED0"/>
    <w:rsid w:val="00AA4C69"/>
    <w:rsid w:val="00AA5626"/>
    <w:rsid w:val="00AA60C5"/>
    <w:rsid w:val="00AA66B1"/>
    <w:rsid w:val="00AA73E4"/>
    <w:rsid w:val="00AB13BB"/>
    <w:rsid w:val="00AB5C58"/>
    <w:rsid w:val="00AB5F85"/>
    <w:rsid w:val="00AB6155"/>
    <w:rsid w:val="00AB6F00"/>
    <w:rsid w:val="00AB71FC"/>
    <w:rsid w:val="00AC1E1A"/>
    <w:rsid w:val="00AC27CD"/>
    <w:rsid w:val="00AC3970"/>
    <w:rsid w:val="00AC3E8E"/>
    <w:rsid w:val="00AC452A"/>
    <w:rsid w:val="00AC49D5"/>
    <w:rsid w:val="00AD2BB2"/>
    <w:rsid w:val="00AD320B"/>
    <w:rsid w:val="00AD6709"/>
    <w:rsid w:val="00AD6A54"/>
    <w:rsid w:val="00AD76C0"/>
    <w:rsid w:val="00AE047C"/>
    <w:rsid w:val="00AE486C"/>
    <w:rsid w:val="00AE51FE"/>
    <w:rsid w:val="00AF27D2"/>
    <w:rsid w:val="00AF5633"/>
    <w:rsid w:val="00AF6856"/>
    <w:rsid w:val="00AF7705"/>
    <w:rsid w:val="00B0097C"/>
    <w:rsid w:val="00B025A8"/>
    <w:rsid w:val="00B02665"/>
    <w:rsid w:val="00B02D86"/>
    <w:rsid w:val="00B04663"/>
    <w:rsid w:val="00B06C38"/>
    <w:rsid w:val="00B07263"/>
    <w:rsid w:val="00B07383"/>
    <w:rsid w:val="00B15EAE"/>
    <w:rsid w:val="00B16C18"/>
    <w:rsid w:val="00B1752E"/>
    <w:rsid w:val="00B34D7D"/>
    <w:rsid w:val="00B34E82"/>
    <w:rsid w:val="00B42556"/>
    <w:rsid w:val="00B44F08"/>
    <w:rsid w:val="00B506E8"/>
    <w:rsid w:val="00B52D2B"/>
    <w:rsid w:val="00B54815"/>
    <w:rsid w:val="00B5591E"/>
    <w:rsid w:val="00B56103"/>
    <w:rsid w:val="00B618D1"/>
    <w:rsid w:val="00B62363"/>
    <w:rsid w:val="00B641C7"/>
    <w:rsid w:val="00B67E1A"/>
    <w:rsid w:val="00B70808"/>
    <w:rsid w:val="00B70D77"/>
    <w:rsid w:val="00B7270A"/>
    <w:rsid w:val="00B7399A"/>
    <w:rsid w:val="00B76432"/>
    <w:rsid w:val="00B76989"/>
    <w:rsid w:val="00B77258"/>
    <w:rsid w:val="00B7752B"/>
    <w:rsid w:val="00B80356"/>
    <w:rsid w:val="00B82951"/>
    <w:rsid w:val="00B8320D"/>
    <w:rsid w:val="00B90A1D"/>
    <w:rsid w:val="00B92BEF"/>
    <w:rsid w:val="00B952C2"/>
    <w:rsid w:val="00B966D1"/>
    <w:rsid w:val="00BA00C6"/>
    <w:rsid w:val="00BA04E0"/>
    <w:rsid w:val="00BA1A2C"/>
    <w:rsid w:val="00BA208C"/>
    <w:rsid w:val="00BA337E"/>
    <w:rsid w:val="00BA4947"/>
    <w:rsid w:val="00BA6686"/>
    <w:rsid w:val="00BB09E3"/>
    <w:rsid w:val="00BB0F8E"/>
    <w:rsid w:val="00BB316B"/>
    <w:rsid w:val="00BB7027"/>
    <w:rsid w:val="00BB70FE"/>
    <w:rsid w:val="00BC2552"/>
    <w:rsid w:val="00BC3BF2"/>
    <w:rsid w:val="00BC3F54"/>
    <w:rsid w:val="00BC61E9"/>
    <w:rsid w:val="00BC67C6"/>
    <w:rsid w:val="00BC79C6"/>
    <w:rsid w:val="00BD125D"/>
    <w:rsid w:val="00BD4676"/>
    <w:rsid w:val="00BE1BA4"/>
    <w:rsid w:val="00BE2239"/>
    <w:rsid w:val="00BE27DB"/>
    <w:rsid w:val="00BE29F9"/>
    <w:rsid w:val="00BE2DE2"/>
    <w:rsid w:val="00BE2F55"/>
    <w:rsid w:val="00BE646E"/>
    <w:rsid w:val="00BF0090"/>
    <w:rsid w:val="00BF31C3"/>
    <w:rsid w:val="00BF31FC"/>
    <w:rsid w:val="00BF33AA"/>
    <w:rsid w:val="00BF3574"/>
    <w:rsid w:val="00BF57BB"/>
    <w:rsid w:val="00C00982"/>
    <w:rsid w:val="00C00E9B"/>
    <w:rsid w:val="00C01CEE"/>
    <w:rsid w:val="00C02017"/>
    <w:rsid w:val="00C034A2"/>
    <w:rsid w:val="00C044AD"/>
    <w:rsid w:val="00C048C7"/>
    <w:rsid w:val="00C04E53"/>
    <w:rsid w:val="00C07AB2"/>
    <w:rsid w:val="00C07E79"/>
    <w:rsid w:val="00C07F4F"/>
    <w:rsid w:val="00C10B90"/>
    <w:rsid w:val="00C11AFB"/>
    <w:rsid w:val="00C176B1"/>
    <w:rsid w:val="00C17AC5"/>
    <w:rsid w:val="00C20CBF"/>
    <w:rsid w:val="00C21665"/>
    <w:rsid w:val="00C2418A"/>
    <w:rsid w:val="00C24660"/>
    <w:rsid w:val="00C269F0"/>
    <w:rsid w:val="00C26D67"/>
    <w:rsid w:val="00C2781E"/>
    <w:rsid w:val="00C34BE9"/>
    <w:rsid w:val="00C3595E"/>
    <w:rsid w:val="00C36260"/>
    <w:rsid w:val="00C36339"/>
    <w:rsid w:val="00C40ACE"/>
    <w:rsid w:val="00C41E9B"/>
    <w:rsid w:val="00C438FB"/>
    <w:rsid w:val="00C44E5C"/>
    <w:rsid w:val="00C50740"/>
    <w:rsid w:val="00C5082B"/>
    <w:rsid w:val="00C51DC8"/>
    <w:rsid w:val="00C5602C"/>
    <w:rsid w:val="00C57122"/>
    <w:rsid w:val="00C57B37"/>
    <w:rsid w:val="00C608C0"/>
    <w:rsid w:val="00C61231"/>
    <w:rsid w:val="00C61395"/>
    <w:rsid w:val="00C61C1C"/>
    <w:rsid w:val="00C62AE3"/>
    <w:rsid w:val="00C71A7E"/>
    <w:rsid w:val="00C71BBD"/>
    <w:rsid w:val="00C7384F"/>
    <w:rsid w:val="00C76E09"/>
    <w:rsid w:val="00C77558"/>
    <w:rsid w:val="00C80013"/>
    <w:rsid w:val="00C80F1C"/>
    <w:rsid w:val="00C83800"/>
    <w:rsid w:val="00C84581"/>
    <w:rsid w:val="00C8597F"/>
    <w:rsid w:val="00C92597"/>
    <w:rsid w:val="00C9260E"/>
    <w:rsid w:val="00CA073F"/>
    <w:rsid w:val="00CA1276"/>
    <w:rsid w:val="00CA3242"/>
    <w:rsid w:val="00CA3EAF"/>
    <w:rsid w:val="00CA3FBF"/>
    <w:rsid w:val="00CA690E"/>
    <w:rsid w:val="00CB1481"/>
    <w:rsid w:val="00CB2CF3"/>
    <w:rsid w:val="00CB3438"/>
    <w:rsid w:val="00CB36D7"/>
    <w:rsid w:val="00CB466E"/>
    <w:rsid w:val="00CB4F27"/>
    <w:rsid w:val="00CC10DE"/>
    <w:rsid w:val="00CC196E"/>
    <w:rsid w:val="00CC330F"/>
    <w:rsid w:val="00CC4113"/>
    <w:rsid w:val="00CC4CA0"/>
    <w:rsid w:val="00CC69EF"/>
    <w:rsid w:val="00CC7C05"/>
    <w:rsid w:val="00CD260D"/>
    <w:rsid w:val="00CD4172"/>
    <w:rsid w:val="00CD4A4B"/>
    <w:rsid w:val="00CD5F0B"/>
    <w:rsid w:val="00CE1D7C"/>
    <w:rsid w:val="00CE3702"/>
    <w:rsid w:val="00CE5308"/>
    <w:rsid w:val="00CE655E"/>
    <w:rsid w:val="00CE7015"/>
    <w:rsid w:val="00CE7EAC"/>
    <w:rsid w:val="00CF01C7"/>
    <w:rsid w:val="00CF1C75"/>
    <w:rsid w:val="00D0053F"/>
    <w:rsid w:val="00D0608E"/>
    <w:rsid w:val="00D06D87"/>
    <w:rsid w:val="00D11FC7"/>
    <w:rsid w:val="00D12005"/>
    <w:rsid w:val="00D1289A"/>
    <w:rsid w:val="00D14971"/>
    <w:rsid w:val="00D14AD5"/>
    <w:rsid w:val="00D21415"/>
    <w:rsid w:val="00D23BDC"/>
    <w:rsid w:val="00D25413"/>
    <w:rsid w:val="00D26389"/>
    <w:rsid w:val="00D26A16"/>
    <w:rsid w:val="00D27D46"/>
    <w:rsid w:val="00D27DD9"/>
    <w:rsid w:val="00D301FC"/>
    <w:rsid w:val="00D35524"/>
    <w:rsid w:val="00D3741D"/>
    <w:rsid w:val="00D42511"/>
    <w:rsid w:val="00D42EFD"/>
    <w:rsid w:val="00D460EB"/>
    <w:rsid w:val="00D476D1"/>
    <w:rsid w:val="00D47C3F"/>
    <w:rsid w:val="00D47ECE"/>
    <w:rsid w:val="00D51924"/>
    <w:rsid w:val="00D53354"/>
    <w:rsid w:val="00D53DC6"/>
    <w:rsid w:val="00D55629"/>
    <w:rsid w:val="00D647D9"/>
    <w:rsid w:val="00D66879"/>
    <w:rsid w:val="00D71B77"/>
    <w:rsid w:val="00D7434E"/>
    <w:rsid w:val="00D75043"/>
    <w:rsid w:val="00D812E8"/>
    <w:rsid w:val="00D81AFE"/>
    <w:rsid w:val="00D84050"/>
    <w:rsid w:val="00D8453E"/>
    <w:rsid w:val="00D85E0A"/>
    <w:rsid w:val="00D86938"/>
    <w:rsid w:val="00D90284"/>
    <w:rsid w:val="00D9285F"/>
    <w:rsid w:val="00D942C5"/>
    <w:rsid w:val="00D94DD3"/>
    <w:rsid w:val="00D96ED4"/>
    <w:rsid w:val="00DA115F"/>
    <w:rsid w:val="00DA476B"/>
    <w:rsid w:val="00DA7313"/>
    <w:rsid w:val="00DA75C5"/>
    <w:rsid w:val="00DB0037"/>
    <w:rsid w:val="00DB011F"/>
    <w:rsid w:val="00DB0AFB"/>
    <w:rsid w:val="00DB1506"/>
    <w:rsid w:val="00DB2677"/>
    <w:rsid w:val="00DB3408"/>
    <w:rsid w:val="00DB3B99"/>
    <w:rsid w:val="00DB5933"/>
    <w:rsid w:val="00DC1A9D"/>
    <w:rsid w:val="00DC1F3E"/>
    <w:rsid w:val="00DC2A91"/>
    <w:rsid w:val="00DC2FF7"/>
    <w:rsid w:val="00DC3C10"/>
    <w:rsid w:val="00DC3C69"/>
    <w:rsid w:val="00DC75BF"/>
    <w:rsid w:val="00DD03D4"/>
    <w:rsid w:val="00DD1404"/>
    <w:rsid w:val="00DD27A0"/>
    <w:rsid w:val="00DD353E"/>
    <w:rsid w:val="00DD52F5"/>
    <w:rsid w:val="00DD5C76"/>
    <w:rsid w:val="00DD7E25"/>
    <w:rsid w:val="00DE0BE3"/>
    <w:rsid w:val="00DE2697"/>
    <w:rsid w:val="00DE3FEA"/>
    <w:rsid w:val="00DE4057"/>
    <w:rsid w:val="00DE7681"/>
    <w:rsid w:val="00DE78D3"/>
    <w:rsid w:val="00DF0E5D"/>
    <w:rsid w:val="00DF19E0"/>
    <w:rsid w:val="00DF2CFB"/>
    <w:rsid w:val="00E0069D"/>
    <w:rsid w:val="00E04DF0"/>
    <w:rsid w:val="00E12105"/>
    <w:rsid w:val="00E121CE"/>
    <w:rsid w:val="00E124A2"/>
    <w:rsid w:val="00E127C3"/>
    <w:rsid w:val="00E1470D"/>
    <w:rsid w:val="00E14DEB"/>
    <w:rsid w:val="00E14DF9"/>
    <w:rsid w:val="00E14E66"/>
    <w:rsid w:val="00E17CC0"/>
    <w:rsid w:val="00E20D50"/>
    <w:rsid w:val="00E2117C"/>
    <w:rsid w:val="00E21988"/>
    <w:rsid w:val="00E236B7"/>
    <w:rsid w:val="00E23896"/>
    <w:rsid w:val="00E23B21"/>
    <w:rsid w:val="00E25DA5"/>
    <w:rsid w:val="00E26D82"/>
    <w:rsid w:val="00E27526"/>
    <w:rsid w:val="00E27DA3"/>
    <w:rsid w:val="00E30FB2"/>
    <w:rsid w:val="00E34040"/>
    <w:rsid w:val="00E349E5"/>
    <w:rsid w:val="00E3576C"/>
    <w:rsid w:val="00E3638A"/>
    <w:rsid w:val="00E37970"/>
    <w:rsid w:val="00E37CC9"/>
    <w:rsid w:val="00E40084"/>
    <w:rsid w:val="00E478E5"/>
    <w:rsid w:val="00E47A1A"/>
    <w:rsid w:val="00E514B8"/>
    <w:rsid w:val="00E5163E"/>
    <w:rsid w:val="00E63B87"/>
    <w:rsid w:val="00E67074"/>
    <w:rsid w:val="00E67AA5"/>
    <w:rsid w:val="00E708C0"/>
    <w:rsid w:val="00E72A7C"/>
    <w:rsid w:val="00E730CC"/>
    <w:rsid w:val="00E73BBF"/>
    <w:rsid w:val="00E77934"/>
    <w:rsid w:val="00E80E1E"/>
    <w:rsid w:val="00E826EE"/>
    <w:rsid w:val="00E83A84"/>
    <w:rsid w:val="00E8410C"/>
    <w:rsid w:val="00E84878"/>
    <w:rsid w:val="00E8622E"/>
    <w:rsid w:val="00E90431"/>
    <w:rsid w:val="00E9163B"/>
    <w:rsid w:val="00E91F77"/>
    <w:rsid w:val="00E91FBA"/>
    <w:rsid w:val="00E92542"/>
    <w:rsid w:val="00E93AA9"/>
    <w:rsid w:val="00E964F3"/>
    <w:rsid w:val="00E96FC8"/>
    <w:rsid w:val="00EA05B4"/>
    <w:rsid w:val="00EB0838"/>
    <w:rsid w:val="00EB3E0C"/>
    <w:rsid w:val="00EB5EF0"/>
    <w:rsid w:val="00EB76B9"/>
    <w:rsid w:val="00EC00C1"/>
    <w:rsid w:val="00EC0410"/>
    <w:rsid w:val="00EC2009"/>
    <w:rsid w:val="00EC69B2"/>
    <w:rsid w:val="00ED20CC"/>
    <w:rsid w:val="00ED5316"/>
    <w:rsid w:val="00ED5A96"/>
    <w:rsid w:val="00ED7250"/>
    <w:rsid w:val="00EE1C09"/>
    <w:rsid w:val="00EE47F6"/>
    <w:rsid w:val="00EE490F"/>
    <w:rsid w:val="00EE5313"/>
    <w:rsid w:val="00EE6211"/>
    <w:rsid w:val="00EF1EDE"/>
    <w:rsid w:val="00EF3409"/>
    <w:rsid w:val="00EF4228"/>
    <w:rsid w:val="00EF655E"/>
    <w:rsid w:val="00EF6DD4"/>
    <w:rsid w:val="00EF7D03"/>
    <w:rsid w:val="00F00816"/>
    <w:rsid w:val="00F01073"/>
    <w:rsid w:val="00F035F3"/>
    <w:rsid w:val="00F03F7B"/>
    <w:rsid w:val="00F06CCA"/>
    <w:rsid w:val="00F06F9C"/>
    <w:rsid w:val="00F117FA"/>
    <w:rsid w:val="00F12ED1"/>
    <w:rsid w:val="00F14A60"/>
    <w:rsid w:val="00F170A7"/>
    <w:rsid w:val="00F221EF"/>
    <w:rsid w:val="00F236B3"/>
    <w:rsid w:val="00F25622"/>
    <w:rsid w:val="00F26400"/>
    <w:rsid w:val="00F26B93"/>
    <w:rsid w:val="00F2782C"/>
    <w:rsid w:val="00F27A22"/>
    <w:rsid w:val="00F34332"/>
    <w:rsid w:val="00F4057A"/>
    <w:rsid w:val="00F41055"/>
    <w:rsid w:val="00F41282"/>
    <w:rsid w:val="00F46DEF"/>
    <w:rsid w:val="00F47BF5"/>
    <w:rsid w:val="00F50048"/>
    <w:rsid w:val="00F56E18"/>
    <w:rsid w:val="00F577CE"/>
    <w:rsid w:val="00F61C2B"/>
    <w:rsid w:val="00F639AB"/>
    <w:rsid w:val="00F65328"/>
    <w:rsid w:val="00F658B4"/>
    <w:rsid w:val="00F67F34"/>
    <w:rsid w:val="00F74DF0"/>
    <w:rsid w:val="00F75F74"/>
    <w:rsid w:val="00F80086"/>
    <w:rsid w:val="00F83D9E"/>
    <w:rsid w:val="00F85235"/>
    <w:rsid w:val="00F8562D"/>
    <w:rsid w:val="00F85B25"/>
    <w:rsid w:val="00F87F9C"/>
    <w:rsid w:val="00F929DF"/>
    <w:rsid w:val="00F92D0B"/>
    <w:rsid w:val="00F93BDB"/>
    <w:rsid w:val="00FA3A8D"/>
    <w:rsid w:val="00FA6582"/>
    <w:rsid w:val="00FB26B9"/>
    <w:rsid w:val="00FB3A55"/>
    <w:rsid w:val="00FB5007"/>
    <w:rsid w:val="00FB6471"/>
    <w:rsid w:val="00FB6A96"/>
    <w:rsid w:val="00FB7D23"/>
    <w:rsid w:val="00FC0562"/>
    <w:rsid w:val="00FC0654"/>
    <w:rsid w:val="00FC1132"/>
    <w:rsid w:val="00FC4A88"/>
    <w:rsid w:val="00FD3811"/>
    <w:rsid w:val="00FD433E"/>
    <w:rsid w:val="00FD61FF"/>
    <w:rsid w:val="00FD7715"/>
    <w:rsid w:val="00FD7FCD"/>
    <w:rsid w:val="00FE0427"/>
    <w:rsid w:val="00FE1CC8"/>
    <w:rsid w:val="00FE3881"/>
    <w:rsid w:val="00FE40FA"/>
    <w:rsid w:val="00FF551F"/>
    <w:rsid w:val="00FF5E9C"/>
    <w:rsid w:val="00FF6C39"/>
  </w:rsids>
  <m:mathPr>
    <m:mathFont m:val="Cambria Math"/>
    <m:brkBin m:val="before"/>
    <m:brkBinSub m:val="--"/>
    <m:smallFrac/>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5F3942"/>
  <w15:docId w15:val="{39B7BAFE-0AB4-45E3-98AF-7382776BC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9260E"/>
    <w:pPr>
      <w:spacing w:line="240" w:lineRule="auto"/>
      <w:jc w:val="both"/>
    </w:pPr>
    <w:rPr>
      <w:sz w:val="24"/>
    </w:rPr>
  </w:style>
  <w:style w:type="paragraph" w:styleId="Titre1">
    <w:name w:val="heading 1"/>
    <w:basedOn w:val="Normal"/>
    <w:next w:val="Normal"/>
    <w:link w:val="Titre1Car"/>
    <w:uiPriority w:val="9"/>
    <w:qFormat/>
    <w:rsid w:val="00905280"/>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05280"/>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905280"/>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905280"/>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unhideWhenUsed/>
    <w:qFormat/>
    <w:rsid w:val="00905280"/>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905280"/>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905280"/>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905280"/>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905280"/>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3319D"/>
    <w:pPr>
      <w:tabs>
        <w:tab w:val="center" w:pos="4536"/>
        <w:tab w:val="right" w:pos="9072"/>
      </w:tabs>
      <w:spacing w:after="0"/>
    </w:pPr>
  </w:style>
  <w:style w:type="character" w:customStyle="1" w:styleId="En-tteCar">
    <w:name w:val="En-tête Car"/>
    <w:basedOn w:val="Policepardfaut"/>
    <w:link w:val="En-tte"/>
    <w:uiPriority w:val="99"/>
    <w:rsid w:val="0033319D"/>
  </w:style>
  <w:style w:type="paragraph" w:styleId="Pieddepage">
    <w:name w:val="footer"/>
    <w:basedOn w:val="Normal"/>
    <w:link w:val="PieddepageCar"/>
    <w:uiPriority w:val="99"/>
    <w:unhideWhenUsed/>
    <w:rsid w:val="0033319D"/>
    <w:pPr>
      <w:tabs>
        <w:tab w:val="center" w:pos="4536"/>
        <w:tab w:val="right" w:pos="9072"/>
      </w:tabs>
      <w:spacing w:after="0"/>
    </w:pPr>
  </w:style>
  <w:style w:type="character" w:customStyle="1" w:styleId="PieddepageCar">
    <w:name w:val="Pied de page Car"/>
    <w:basedOn w:val="Policepardfaut"/>
    <w:link w:val="Pieddepage"/>
    <w:uiPriority w:val="99"/>
    <w:rsid w:val="0033319D"/>
  </w:style>
  <w:style w:type="paragraph" w:styleId="Textedebulles">
    <w:name w:val="Balloon Text"/>
    <w:basedOn w:val="Normal"/>
    <w:link w:val="TextedebullesCar"/>
    <w:uiPriority w:val="99"/>
    <w:semiHidden/>
    <w:unhideWhenUsed/>
    <w:rsid w:val="0033319D"/>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33319D"/>
    <w:rPr>
      <w:rFonts w:ascii="Tahoma" w:hAnsi="Tahoma" w:cs="Tahoma"/>
      <w:sz w:val="16"/>
      <w:szCs w:val="16"/>
    </w:rPr>
  </w:style>
  <w:style w:type="character" w:customStyle="1" w:styleId="Titre1Car">
    <w:name w:val="Titre 1 Car"/>
    <w:basedOn w:val="Policepardfaut"/>
    <w:link w:val="Titre1"/>
    <w:uiPriority w:val="9"/>
    <w:rsid w:val="00905280"/>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rsid w:val="00905280"/>
    <w:rPr>
      <w:rFonts w:asciiTheme="majorHAnsi" w:eastAsiaTheme="majorEastAsia" w:hAnsiTheme="majorHAnsi" w:cstheme="majorBidi"/>
      <w:b/>
      <w:bCs/>
      <w:color w:val="4F81BD" w:themeColor="accent1"/>
      <w:sz w:val="26"/>
      <w:szCs w:val="26"/>
    </w:rPr>
  </w:style>
  <w:style w:type="table" w:styleId="Grilledutableau">
    <w:name w:val="Table Grid"/>
    <w:basedOn w:val="TableauNormal"/>
    <w:uiPriority w:val="59"/>
    <w:rsid w:val="00C40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3Car">
    <w:name w:val="Titre 3 Car"/>
    <w:basedOn w:val="Policepardfaut"/>
    <w:link w:val="Titre3"/>
    <w:uiPriority w:val="9"/>
    <w:rsid w:val="00905280"/>
    <w:rPr>
      <w:rFonts w:asciiTheme="majorHAnsi" w:eastAsiaTheme="majorEastAsia" w:hAnsiTheme="majorHAnsi" w:cstheme="majorBidi"/>
      <w:b/>
      <w:bCs/>
      <w:color w:val="4F81BD" w:themeColor="accent1"/>
      <w:sz w:val="24"/>
    </w:rPr>
  </w:style>
  <w:style w:type="paragraph" w:styleId="Paragraphedeliste">
    <w:name w:val="List Paragraph"/>
    <w:basedOn w:val="Normal"/>
    <w:uiPriority w:val="34"/>
    <w:qFormat/>
    <w:rsid w:val="00F12ED1"/>
    <w:pPr>
      <w:ind w:left="720"/>
      <w:contextualSpacing/>
    </w:pPr>
  </w:style>
  <w:style w:type="paragraph" w:styleId="En-ttedetabledesmatires">
    <w:name w:val="TOC Heading"/>
    <w:basedOn w:val="Titre1"/>
    <w:next w:val="Normal"/>
    <w:uiPriority w:val="39"/>
    <w:unhideWhenUsed/>
    <w:qFormat/>
    <w:rsid w:val="0022779C"/>
    <w:pPr>
      <w:outlineLvl w:val="9"/>
    </w:pPr>
    <w:rPr>
      <w:lang w:eastAsia="fr-CH"/>
    </w:rPr>
  </w:style>
  <w:style w:type="paragraph" w:styleId="TM1">
    <w:name w:val="toc 1"/>
    <w:basedOn w:val="Normal"/>
    <w:next w:val="Normal"/>
    <w:autoRedefine/>
    <w:uiPriority w:val="39"/>
    <w:unhideWhenUsed/>
    <w:rsid w:val="0022779C"/>
    <w:pPr>
      <w:spacing w:after="100"/>
    </w:pPr>
  </w:style>
  <w:style w:type="paragraph" w:styleId="TM2">
    <w:name w:val="toc 2"/>
    <w:basedOn w:val="Normal"/>
    <w:next w:val="Normal"/>
    <w:autoRedefine/>
    <w:uiPriority w:val="39"/>
    <w:unhideWhenUsed/>
    <w:rsid w:val="0022779C"/>
    <w:pPr>
      <w:spacing w:after="100"/>
      <w:ind w:left="220"/>
    </w:pPr>
  </w:style>
  <w:style w:type="paragraph" w:styleId="TM3">
    <w:name w:val="toc 3"/>
    <w:basedOn w:val="Normal"/>
    <w:next w:val="Normal"/>
    <w:autoRedefine/>
    <w:uiPriority w:val="39"/>
    <w:unhideWhenUsed/>
    <w:rsid w:val="0022779C"/>
    <w:pPr>
      <w:spacing w:after="100"/>
      <w:ind w:left="440"/>
    </w:pPr>
  </w:style>
  <w:style w:type="character" w:styleId="Lienhypertexte">
    <w:name w:val="Hyperlink"/>
    <w:basedOn w:val="Policepardfaut"/>
    <w:uiPriority w:val="99"/>
    <w:unhideWhenUsed/>
    <w:rsid w:val="0022779C"/>
    <w:rPr>
      <w:color w:val="0000FF" w:themeColor="hyperlink"/>
      <w:u w:val="single"/>
    </w:rPr>
  </w:style>
  <w:style w:type="paragraph" w:styleId="Sansinterligne">
    <w:name w:val="No Spacing"/>
    <w:link w:val="SansinterligneCar"/>
    <w:uiPriority w:val="1"/>
    <w:qFormat/>
    <w:rsid w:val="0091388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13889"/>
    <w:rPr>
      <w:rFonts w:eastAsiaTheme="minorEastAsia"/>
      <w:lang w:eastAsia="fr-CH"/>
    </w:rPr>
  </w:style>
  <w:style w:type="character" w:customStyle="1" w:styleId="Titre4Car">
    <w:name w:val="Titre 4 Car"/>
    <w:basedOn w:val="Policepardfaut"/>
    <w:link w:val="Titre4"/>
    <w:uiPriority w:val="9"/>
    <w:rsid w:val="00905280"/>
    <w:rPr>
      <w:rFonts w:asciiTheme="majorHAnsi" w:eastAsiaTheme="majorEastAsia" w:hAnsiTheme="majorHAnsi" w:cstheme="majorBidi"/>
      <w:b/>
      <w:bCs/>
      <w:i/>
      <w:iCs/>
      <w:color w:val="4F81BD" w:themeColor="accent1"/>
      <w:sz w:val="24"/>
    </w:rPr>
  </w:style>
  <w:style w:type="character" w:customStyle="1" w:styleId="Titre5Car">
    <w:name w:val="Titre 5 Car"/>
    <w:basedOn w:val="Policepardfaut"/>
    <w:link w:val="Titre5"/>
    <w:uiPriority w:val="9"/>
    <w:rsid w:val="00905280"/>
    <w:rPr>
      <w:rFonts w:asciiTheme="majorHAnsi" w:eastAsiaTheme="majorEastAsia" w:hAnsiTheme="majorHAnsi" w:cstheme="majorBidi"/>
      <w:color w:val="243F60" w:themeColor="accent1" w:themeShade="7F"/>
      <w:sz w:val="24"/>
    </w:rPr>
  </w:style>
  <w:style w:type="character" w:customStyle="1" w:styleId="Titre6Car">
    <w:name w:val="Titre 6 Car"/>
    <w:basedOn w:val="Policepardfaut"/>
    <w:link w:val="Titre6"/>
    <w:uiPriority w:val="9"/>
    <w:semiHidden/>
    <w:rsid w:val="00905280"/>
    <w:rPr>
      <w:rFonts w:asciiTheme="majorHAnsi" w:eastAsiaTheme="majorEastAsia" w:hAnsiTheme="majorHAnsi" w:cstheme="majorBidi"/>
      <w:i/>
      <w:iCs/>
      <w:color w:val="243F60" w:themeColor="accent1" w:themeShade="7F"/>
      <w:sz w:val="24"/>
    </w:rPr>
  </w:style>
  <w:style w:type="character" w:customStyle="1" w:styleId="Titre7Car">
    <w:name w:val="Titre 7 Car"/>
    <w:basedOn w:val="Policepardfaut"/>
    <w:link w:val="Titre7"/>
    <w:uiPriority w:val="9"/>
    <w:semiHidden/>
    <w:rsid w:val="00905280"/>
    <w:rPr>
      <w:rFonts w:asciiTheme="majorHAnsi" w:eastAsiaTheme="majorEastAsia" w:hAnsiTheme="majorHAnsi" w:cstheme="majorBidi"/>
      <w:i/>
      <w:iCs/>
      <w:color w:val="404040" w:themeColor="text1" w:themeTint="BF"/>
      <w:sz w:val="24"/>
    </w:rPr>
  </w:style>
  <w:style w:type="character" w:customStyle="1" w:styleId="Titre8Car">
    <w:name w:val="Titre 8 Car"/>
    <w:basedOn w:val="Policepardfaut"/>
    <w:link w:val="Titre8"/>
    <w:uiPriority w:val="9"/>
    <w:semiHidden/>
    <w:rsid w:val="00905280"/>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905280"/>
    <w:rPr>
      <w:rFonts w:asciiTheme="majorHAnsi" w:eastAsiaTheme="majorEastAsia" w:hAnsiTheme="majorHAnsi" w:cstheme="majorBidi"/>
      <w:i/>
      <w:iCs/>
      <w:color w:val="404040" w:themeColor="text1" w:themeTint="BF"/>
      <w:sz w:val="20"/>
      <w:szCs w:val="20"/>
    </w:rPr>
  </w:style>
  <w:style w:type="paragraph" w:styleId="Titre">
    <w:name w:val="Title"/>
    <w:basedOn w:val="Normal"/>
    <w:next w:val="Normal"/>
    <w:link w:val="TitreCar"/>
    <w:uiPriority w:val="10"/>
    <w:qFormat/>
    <w:rsid w:val="00905280"/>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05280"/>
    <w:rPr>
      <w:rFonts w:asciiTheme="majorHAnsi" w:eastAsiaTheme="majorEastAsia" w:hAnsiTheme="majorHAnsi" w:cstheme="majorBidi"/>
      <w:color w:val="17365D" w:themeColor="text2" w:themeShade="BF"/>
      <w:spacing w:val="5"/>
      <w:kern w:val="28"/>
      <w:sz w:val="52"/>
      <w:szCs w:val="52"/>
    </w:rPr>
  </w:style>
  <w:style w:type="paragraph" w:styleId="Lgende">
    <w:name w:val="caption"/>
    <w:basedOn w:val="Normal"/>
    <w:next w:val="Normal"/>
    <w:uiPriority w:val="35"/>
    <w:unhideWhenUsed/>
    <w:qFormat/>
    <w:rsid w:val="003266CD"/>
    <w:rPr>
      <w:b/>
      <w:bCs/>
      <w:color w:val="4F81BD" w:themeColor="accent1"/>
      <w:sz w:val="18"/>
      <w:szCs w:val="18"/>
    </w:rPr>
  </w:style>
  <w:style w:type="table" w:customStyle="1" w:styleId="Trameclaire-Accent11">
    <w:name w:val="Trame claire - Accent 11"/>
    <w:basedOn w:val="TableauNormal"/>
    <w:uiPriority w:val="60"/>
    <w:rsid w:val="00FD433E"/>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Textedelespacerserv">
    <w:name w:val="Placeholder Text"/>
    <w:basedOn w:val="Policepardfaut"/>
    <w:uiPriority w:val="99"/>
    <w:semiHidden/>
    <w:rsid w:val="00C71A7E"/>
    <w:rPr>
      <w:color w:val="808080"/>
    </w:rPr>
  </w:style>
  <w:style w:type="paragraph" w:styleId="Notedefin">
    <w:name w:val="endnote text"/>
    <w:basedOn w:val="Normal"/>
    <w:link w:val="NotedefinCar"/>
    <w:uiPriority w:val="99"/>
    <w:semiHidden/>
    <w:unhideWhenUsed/>
    <w:rsid w:val="00D53354"/>
    <w:pPr>
      <w:spacing w:after="0"/>
    </w:pPr>
    <w:rPr>
      <w:sz w:val="20"/>
      <w:szCs w:val="20"/>
    </w:rPr>
  </w:style>
  <w:style w:type="character" w:customStyle="1" w:styleId="NotedefinCar">
    <w:name w:val="Note de fin Car"/>
    <w:basedOn w:val="Policepardfaut"/>
    <w:link w:val="Notedefin"/>
    <w:uiPriority w:val="99"/>
    <w:semiHidden/>
    <w:rsid w:val="00D53354"/>
    <w:rPr>
      <w:sz w:val="20"/>
      <w:szCs w:val="20"/>
    </w:rPr>
  </w:style>
  <w:style w:type="character" w:styleId="Appeldenotedefin">
    <w:name w:val="endnote reference"/>
    <w:basedOn w:val="Policepardfaut"/>
    <w:uiPriority w:val="99"/>
    <w:semiHidden/>
    <w:unhideWhenUsed/>
    <w:rsid w:val="00D53354"/>
    <w:rPr>
      <w:vertAlign w:val="superscript"/>
    </w:rPr>
  </w:style>
  <w:style w:type="paragraph" w:styleId="Notedebasdepage">
    <w:name w:val="footnote text"/>
    <w:basedOn w:val="Normal"/>
    <w:link w:val="NotedebasdepageCar"/>
    <w:uiPriority w:val="99"/>
    <w:semiHidden/>
    <w:unhideWhenUsed/>
    <w:rsid w:val="00482577"/>
    <w:pPr>
      <w:spacing w:after="0"/>
    </w:pPr>
    <w:rPr>
      <w:sz w:val="20"/>
      <w:szCs w:val="20"/>
    </w:rPr>
  </w:style>
  <w:style w:type="character" w:customStyle="1" w:styleId="NotedebasdepageCar">
    <w:name w:val="Note de bas de page Car"/>
    <w:basedOn w:val="Policepardfaut"/>
    <w:link w:val="Notedebasdepage"/>
    <w:uiPriority w:val="99"/>
    <w:semiHidden/>
    <w:rsid w:val="00482577"/>
    <w:rPr>
      <w:sz w:val="20"/>
      <w:szCs w:val="20"/>
    </w:rPr>
  </w:style>
  <w:style w:type="character" w:styleId="Appelnotedebasdep">
    <w:name w:val="footnote reference"/>
    <w:basedOn w:val="Policepardfaut"/>
    <w:uiPriority w:val="99"/>
    <w:semiHidden/>
    <w:unhideWhenUsed/>
    <w:rsid w:val="00482577"/>
    <w:rPr>
      <w:vertAlign w:val="superscript"/>
    </w:rPr>
  </w:style>
  <w:style w:type="paragraph" w:customStyle="1" w:styleId="Default">
    <w:name w:val="Default"/>
    <w:rsid w:val="00250A4E"/>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Listeclaire1">
    <w:name w:val="Liste claire1"/>
    <w:basedOn w:val="TableauNormal"/>
    <w:uiPriority w:val="61"/>
    <w:rsid w:val="006411D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steclaire-Accent11">
    <w:name w:val="Liste claire - Accent 11"/>
    <w:basedOn w:val="TableauNormal"/>
    <w:uiPriority w:val="61"/>
    <w:rsid w:val="007839EA"/>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DA75C5"/>
    <w:pPr>
      <w:spacing w:before="100" w:beforeAutospacing="1" w:after="100" w:afterAutospacing="1"/>
      <w:jc w:val="left"/>
    </w:pPr>
    <w:rPr>
      <w:rFonts w:ascii="Times New Roman" w:eastAsia="Times New Roman" w:hAnsi="Times New Roman" w:cs="Times New Roman"/>
      <w:szCs w:val="24"/>
      <w:lang w:eastAsia="fr-CH"/>
    </w:rPr>
  </w:style>
  <w:style w:type="table" w:customStyle="1" w:styleId="Listeclaire-Accent12">
    <w:name w:val="Liste claire - Accent 12"/>
    <w:basedOn w:val="TableauNormal"/>
    <w:uiPriority w:val="61"/>
    <w:rsid w:val="007F7A2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abledesillustrations">
    <w:name w:val="table of figures"/>
    <w:basedOn w:val="Normal"/>
    <w:next w:val="Normal"/>
    <w:uiPriority w:val="99"/>
    <w:unhideWhenUsed/>
    <w:rsid w:val="00A14EF5"/>
    <w:pPr>
      <w:spacing w:after="0"/>
    </w:pPr>
  </w:style>
  <w:style w:type="character" w:styleId="Numrodeligne">
    <w:name w:val="line number"/>
    <w:basedOn w:val="Policepardfaut"/>
    <w:uiPriority w:val="99"/>
    <w:semiHidden/>
    <w:unhideWhenUsed/>
    <w:rsid w:val="00C176B1"/>
  </w:style>
  <w:style w:type="paragraph" w:customStyle="1" w:styleId="Textbody">
    <w:name w:val="Text body"/>
    <w:basedOn w:val="Normal"/>
    <w:rsid w:val="00AD320B"/>
    <w:pPr>
      <w:widowControl w:val="0"/>
      <w:suppressAutoHyphens/>
      <w:autoSpaceDN w:val="0"/>
      <w:spacing w:after="120"/>
      <w:jc w:val="left"/>
      <w:textAlignment w:val="baseline"/>
    </w:pPr>
    <w:rPr>
      <w:rFonts w:ascii="Times New Roman" w:eastAsia="Andale Sans UI" w:hAnsi="Times New Roman" w:cs="Tahoma"/>
      <w:kern w:val="3"/>
      <w:szCs w:val="24"/>
      <w:lang w:val="fr-FR" w:bidi="en-US"/>
    </w:rPr>
  </w:style>
  <w:style w:type="character" w:styleId="Emphaseintense">
    <w:name w:val="Intense Emphasis"/>
    <w:basedOn w:val="Policepardfaut"/>
    <w:uiPriority w:val="21"/>
    <w:qFormat/>
    <w:rsid w:val="005A2DA9"/>
    <w:rPr>
      <w:i/>
      <w:iCs/>
      <w:color w:val="4F81BD" w:themeColor="accent1"/>
    </w:rPr>
  </w:style>
  <w:style w:type="character" w:styleId="Emphaseple">
    <w:name w:val="Subtle Emphasis"/>
    <w:basedOn w:val="Policepardfaut"/>
    <w:uiPriority w:val="19"/>
    <w:qFormat/>
    <w:rsid w:val="005A2DA9"/>
    <w:rPr>
      <w:i/>
      <w:iCs/>
      <w:color w:val="404040" w:themeColor="text1" w:themeTint="BF"/>
    </w:rPr>
  </w:style>
  <w:style w:type="character" w:styleId="lev">
    <w:name w:val="Strong"/>
    <w:basedOn w:val="Policepardfaut"/>
    <w:uiPriority w:val="22"/>
    <w:qFormat/>
    <w:rsid w:val="005A2DA9"/>
    <w:rPr>
      <w:b/>
      <w:bCs/>
    </w:rPr>
  </w:style>
  <w:style w:type="paragraph" w:styleId="Citationintense">
    <w:name w:val="Intense Quote"/>
    <w:basedOn w:val="Normal"/>
    <w:next w:val="Normal"/>
    <w:link w:val="CitationintenseCar"/>
    <w:uiPriority w:val="30"/>
    <w:qFormat/>
    <w:rsid w:val="005A2DA9"/>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CitationintenseCar">
    <w:name w:val="Citation intense Car"/>
    <w:basedOn w:val="Policepardfaut"/>
    <w:link w:val="Citationintense"/>
    <w:uiPriority w:val="30"/>
    <w:rsid w:val="005A2DA9"/>
    <w:rPr>
      <w:i/>
      <w:iCs/>
      <w:color w:val="4F81BD" w:themeColor="accent1"/>
    </w:rPr>
  </w:style>
  <w:style w:type="character" w:customStyle="1" w:styleId="InternetLink">
    <w:name w:val="Internet Link"/>
    <w:basedOn w:val="Policepardfaut"/>
    <w:uiPriority w:val="99"/>
    <w:unhideWhenUsed/>
    <w:rsid w:val="007B31F5"/>
    <w:rPr>
      <w:color w:val="0000FF"/>
      <w:u w:val="single"/>
    </w:rPr>
  </w:style>
  <w:style w:type="table" w:styleId="Grillemoyenne3-Accent1">
    <w:name w:val="Medium Grid 3 Accent 1"/>
    <w:basedOn w:val="TableauNormal"/>
    <w:uiPriority w:val="69"/>
    <w:rsid w:val="007B31F5"/>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Sous-titre">
    <w:name w:val="Subtitle"/>
    <w:basedOn w:val="Normal"/>
    <w:next w:val="Normal"/>
    <w:link w:val="Sous-titreCar"/>
    <w:uiPriority w:val="11"/>
    <w:qFormat/>
    <w:rsid w:val="007B31F5"/>
    <w:pPr>
      <w:numPr>
        <w:ilvl w:val="1"/>
      </w:numPr>
    </w:pPr>
    <w:rPr>
      <w:rFonts w:asciiTheme="majorHAnsi" w:eastAsiaTheme="majorEastAsia" w:hAnsiTheme="majorHAnsi" w:cstheme="majorBidi"/>
      <w:i/>
      <w:iCs/>
      <w:color w:val="4F81BD" w:themeColor="accent1"/>
      <w:spacing w:val="15"/>
      <w:szCs w:val="24"/>
    </w:rPr>
  </w:style>
  <w:style w:type="character" w:customStyle="1" w:styleId="Sous-titreCar">
    <w:name w:val="Sous-titre Car"/>
    <w:basedOn w:val="Policepardfaut"/>
    <w:link w:val="Sous-titre"/>
    <w:uiPriority w:val="11"/>
    <w:rsid w:val="007B31F5"/>
    <w:rPr>
      <w:rFonts w:asciiTheme="majorHAnsi" w:eastAsiaTheme="majorEastAsia" w:hAnsiTheme="majorHAnsi" w:cstheme="majorBidi"/>
      <w:i/>
      <w:iCs/>
      <w:color w:val="4F81BD" w:themeColor="accent1"/>
      <w:spacing w:val="15"/>
      <w:sz w:val="24"/>
      <w:szCs w:val="24"/>
    </w:rPr>
  </w:style>
  <w:style w:type="paragraph" w:customStyle="1" w:styleId="Standard">
    <w:name w:val="Standard"/>
    <w:rsid w:val="00EE47F6"/>
    <w:pPr>
      <w:widowControl w:val="0"/>
      <w:suppressAutoHyphens/>
      <w:autoSpaceDN w:val="0"/>
      <w:spacing w:after="0" w:line="240" w:lineRule="auto"/>
      <w:textAlignment w:val="baseline"/>
    </w:pPr>
    <w:rPr>
      <w:rFonts w:ascii="Times New Roman" w:eastAsia="Andale Sans UI" w:hAnsi="Times New Roman" w:cs="Tahoma"/>
      <w:kern w:val="3"/>
      <w:sz w:val="24"/>
      <w:szCs w:val="24"/>
      <w:lang w:val="fr-FR" w:bidi="en-US"/>
    </w:rPr>
  </w:style>
  <w:style w:type="paragraph" w:customStyle="1" w:styleId="TableContents">
    <w:name w:val="Table Contents"/>
    <w:basedOn w:val="Standard"/>
    <w:rsid w:val="00EE47F6"/>
    <w:pPr>
      <w:suppressLineNumbers/>
    </w:pPr>
  </w:style>
  <w:style w:type="numbering" w:customStyle="1" w:styleId="WWNum1">
    <w:name w:val="WWNum1"/>
    <w:basedOn w:val="Aucuneliste"/>
    <w:rsid w:val="00EE47F6"/>
    <w:pPr>
      <w:numPr>
        <w:numId w:val="3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3001207">
      <w:bodyDiv w:val="1"/>
      <w:marLeft w:val="0"/>
      <w:marRight w:val="0"/>
      <w:marTop w:val="0"/>
      <w:marBottom w:val="0"/>
      <w:divBdr>
        <w:top w:val="none" w:sz="0" w:space="0" w:color="auto"/>
        <w:left w:val="none" w:sz="0" w:space="0" w:color="auto"/>
        <w:bottom w:val="none" w:sz="0" w:space="0" w:color="auto"/>
        <w:right w:val="none" w:sz="0" w:space="0" w:color="auto"/>
      </w:divBdr>
    </w:div>
    <w:div w:id="1889411650">
      <w:bodyDiv w:val="1"/>
      <w:marLeft w:val="0"/>
      <w:marRight w:val="0"/>
      <w:marTop w:val="0"/>
      <w:marBottom w:val="0"/>
      <w:divBdr>
        <w:top w:val="none" w:sz="0" w:space="0" w:color="auto"/>
        <w:left w:val="none" w:sz="0" w:space="0" w:color="auto"/>
        <w:bottom w:val="none" w:sz="0" w:space="0" w:color="auto"/>
        <w:right w:val="none" w:sz="0" w:space="0" w:color="auto"/>
      </w:divBdr>
    </w:div>
    <w:div w:id="1986858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hyperlink" Target="https://github.com/thelinmichael/spotify-web-api-java" TargetMode="Externa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emf"/><Relationship Id="rId38"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snup482/PDG_Project" TargetMode="External"/><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hyperlink" Target="http://code.makery.ch/library/javafx-8-tutorial/" TargetMode="Externa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6</PublishDate>
  <Abstract>Création d’un paquetage en ADA, permettant la gestion d’ensembles de nombres coloré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420C08E-0C5C-420F-A56E-0CB9673FB0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51</Pages>
  <Words>10661</Words>
  <Characters>58638</Characters>
  <Application>Microsoft Office Word</Application>
  <DocSecurity>0</DocSecurity>
  <Lines>488</Lines>
  <Paragraphs>138</Paragraphs>
  <ScaleCrop>false</ScaleCrop>
  <HeadingPairs>
    <vt:vector size="2" baseType="variant">
      <vt:variant>
        <vt:lpstr>Titre</vt:lpstr>
      </vt:variant>
      <vt:variant>
        <vt:i4>1</vt:i4>
      </vt:variant>
    </vt:vector>
  </HeadingPairs>
  <TitlesOfParts>
    <vt:vector size="1" baseType="lpstr">
      <vt:lpstr>Documentation Flat5</vt:lpstr>
    </vt:vector>
  </TitlesOfParts>
  <Company>HEIG-VD, section TIC</Company>
  <LinksUpToDate>false</LinksUpToDate>
  <CharactersWithSpaces>69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ation Flat5</dc:title>
  <dc:creator>Auteurs :                                                                         Bignens Julien, Maillard Stephane, Roubaty Anthony, Tayaa Amine &amp; Widmer Yannick</dc:creator>
  <cp:lastModifiedBy>Léonard Berney</cp:lastModifiedBy>
  <cp:revision>26</cp:revision>
  <cp:lastPrinted>2016-01-04T14:09:00Z</cp:lastPrinted>
  <dcterms:created xsi:type="dcterms:W3CDTF">2016-01-04T12:54:00Z</dcterms:created>
  <dcterms:modified xsi:type="dcterms:W3CDTF">2016-01-04T14:34:00Z</dcterms:modified>
</cp:coreProperties>
</file>